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r w:rsidRPr="006153AB">
                  <w:t xml:space="preserve">Auteurs: </w:t>
                </w:r>
                <w:r w:rsidR="008453DF">
                  <w:t>Baehler Simon,</w:t>
                </w:r>
              </w:p>
              <w:p w:rsidR="008453DF" w:rsidRDefault="008453DF" w:rsidP="008453DF">
                <w:pPr>
                  <w:pStyle w:val="Sansinterligne"/>
                </w:pPr>
                <w:r>
                  <w:t xml:space="preserve">                Moret Jérôme,</w:t>
                </w:r>
              </w:p>
              <w:p w:rsidR="008453DF" w:rsidRDefault="008453DF" w:rsidP="008453DF">
                <w:pPr>
                  <w:pStyle w:val="Sansinterligne"/>
                </w:pPr>
                <w:r>
                  <w:t xml:space="preserve">                Purro Jan,</w:t>
                </w:r>
              </w:p>
              <w:p w:rsidR="008453DF" w:rsidRDefault="008453DF" w:rsidP="008453DF">
                <w:pPr>
                  <w:pStyle w:val="Sansinterligne"/>
                </w:pPr>
                <w:r>
                  <w:t xml:space="preserve">                </w:t>
                </w:r>
                <w:proofErr w:type="spellStart"/>
                <w:r>
                  <w:t>Berney</w:t>
                </w:r>
                <w:proofErr w:type="spellEnd"/>
                <w:r>
                  <w:t xml:space="preserve"> Léonard &amp;</w:t>
                </w:r>
              </w:p>
              <w:p w:rsidR="008453DF" w:rsidRPr="006153AB" w:rsidRDefault="008453DF" w:rsidP="008453DF">
                <w:pPr>
                  <w:pStyle w:val="Sansinterligne"/>
                </w:pPr>
                <w:r>
                  <w:t xml:space="preserve">                </w:t>
                </w:r>
                <w:proofErr w:type="spellStart"/>
                <w:r>
                  <w:t>Roubaty</w:t>
                </w:r>
                <w:proofErr w:type="spellEnd"/>
                <w:r>
                  <w:t xml:space="preserve">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du rendu</w:t>
                </w:r>
                <w:r w:rsidR="00671FA0">
                  <w:t xml:space="preserve"> final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r w:rsidRPr="00FB5007">
                  <w:t>Professeur: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Pr="005B01A0" w:rsidRDefault="00D90284" w:rsidP="00C176B1">
          <w:pPr>
            <w:jc w:val="center"/>
            <w:rPr>
              <w:sz w:val="144"/>
              <w:szCs w:val="144"/>
            </w:rPr>
          </w:pPr>
          <w:r>
            <w:rPr>
              <w:sz w:val="144"/>
              <w:szCs w:val="144"/>
            </w:rPr>
            <w:t>F</w:t>
          </w:r>
          <w:r w:rsidR="008453DF">
            <w:rPr>
              <w:sz w:val="144"/>
              <w:szCs w:val="144"/>
            </w:rPr>
            <w:t>lat 5</w:t>
          </w:r>
        </w:p>
        <w:p w:rsidR="00C80013" w:rsidRDefault="00C80013" w:rsidP="00C80013">
          <w:pPr>
            <w:rPr>
              <w:b/>
              <w:bCs/>
              <w:lang w:val="fr-FR"/>
            </w:rPr>
          </w:pP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Content>
        <w:p w:rsidR="00BB7027" w:rsidRDefault="00BB7027" w:rsidP="00A57C65">
          <w:pPr>
            <w:pStyle w:val="En-ttedetabledesmatires"/>
            <w:numPr>
              <w:ilvl w:val="0"/>
              <w:numId w:val="0"/>
            </w:numPr>
          </w:pPr>
          <w:r w:rsidRPr="00A57C65">
            <w:t>Table des matières</w:t>
          </w:r>
        </w:p>
        <w:p w:rsidR="00A82EA3"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4240037" w:history="1">
            <w:r w:rsidR="00A82EA3" w:rsidRPr="00C12BB6">
              <w:rPr>
                <w:rStyle w:val="Lienhypertexte"/>
                <w:noProof/>
              </w:rPr>
              <w:t>1</w:t>
            </w:r>
            <w:r w:rsidR="00A82EA3">
              <w:rPr>
                <w:rFonts w:eastAsiaTheme="minorEastAsia"/>
                <w:noProof/>
                <w:lang w:eastAsia="fr-CH"/>
              </w:rPr>
              <w:tab/>
            </w:r>
            <w:r w:rsidR="00A82EA3" w:rsidRPr="00C12BB6">
              <w:rPr>
                <w:rStyle w:val="Lienhypertexte"/>
                <w:noProof/>
              </w:rPr>
              <w:t>Introduction</w:t>
            </w:r>
            <w:r w:rsidR="00A82EA3">
              <w:rPr>
                <w:noProof/>
                <w:webHidden/>
              </w:rPr>
              <w:tab/>
            </w:r>
            <w:r w:rsidR="00A82EA3">
              <w:rPr>
                <w:noProof/>
                <w:webHidden/>
              </w:rPr>
              <w:fldChar w:fldCharType="begin"/>
            </w:r>
            <w:r w:rsidR="00A82EA3">
              <w:rPr>
                <w:noProof/>
                <w:webHidden/>
              </w:rPr>
              <w:instrText xml:space="preserve"> PAGEREF _Toc434240037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38"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Choix de projet</w:t>
            </w:r>
            <w:r w:rsidR="00A82EA3">
              <w:rPr>
                <w:noProof/>
                <w:webHidden/>
              </w:rPr>
              <w:tab/>
            </w:r>
            <w:r w:rsidR="00A82EA3">
              <w:rPr>
                <w:noProof/>
                <w:webHidden/>
              </w:rPr>
              <w:fldChar w:fldCharType="begin"/>
            </w:r>
            <w:r w:rsidR="00A82EA3">
              <w:rPr>
                <w:noProof/>
                <w:webHidden/>
              </w:rPr>
              <w:instrText xml:space="preserve"> PAGEREF _Toc434240038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39" w:history="1">
            <w:r w:rsidR="00A82EA3" w:rsidRPr="00C12BB6">
              <w:rPr>
                <w:rStyle w:val="Lienhypertexte"/>
                <w:noProof/>
              </w:rPr>
              <w:t>1.2</w:t>
            </w:r>
            <w:r w:rsidR="00A82EA3">
              <w:rPr>
                <w:rFonts w:eastAsiaTheme="minorEastAsia"/>
                <w:noProof/>
                <w:lang w:eastAsia="fr-CH"/>
              </w:rPr>
              <w:tab/>
            </w:r>
            <w:r w:rsidR="00A82EA3" w:rsidRPr="00C12BB6">
              <w:rPr>
                <w:rStyle w:val="Lienhypertexte"/>
                <w:noProof/>
              </w:rPr>
              <w:t>Objectif de Flat 5</w:t>
            </w:r>
            <w:r w:rsidR="00A82EA3">
              <w:rPr>
                <w:noProof/>
                <w:webHidden/>
              </w:rPr>
              <w:tab/>
            </w:r>
            <w:r w:rsidR="00A82EA3">
              <w:rPr>
                <w:noProof/>
                <w:webHidden/>
              </w:rPr>
              <w:fldChar w:fldCharType="begin"/>
            </w:r>
            <w:r w:rsidR="00A82EA3">
              <w:rPr>
                <w:noProof/>
                <w:webHidden/>
              </w:rPr>
              <w:instrText xml:space="preserve"> PAGEREF _Toc434240039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40" w:history="1">
            <w:r w:rsidR="00A82EA3" w:rsidRPr="00C12BB6">
              <w:rPr>
                <w:rStyle w:val="Lienhypertexte"/>
                <w:noProof/>
              </w:rPr>
              <w:t>1.3</w:t>
            </w:r>
            <w:r w:rsidR="00A82EA3">
              <w:rPr>
                <w:rFonts w:eastAsiaTheme="minorEastAsia"/>
                <w:noProof/>
                <w:lang w:eastAsia="fr-CH"/>
              </w:rPr>
              <w:tab/>
            </w:r>
            <w:r w:rsidR="00A82EA3" w:rsidRPr="00C12BB6">
              <w:rPr>
                <w:rStyle w:val="Lienhypertexte"/>
                <w:noProof/>
              </w:rPr>
              <w:t>Utilisation de l’application</w:t>
            </w:r>
            <w:r w:rsidR="00A82EA3">
              <w:rPr>
                <w:noProof/>
                <w:webHidden/>
              </w:rPr>
              <w:tab/>
            </w:r>
            <w:r w:rsidR="00A82EA3">
              <w:rPr>
                <w:noProof/>
                <w:webHidden/>
              </w:rPr>
              <w:fldChar w:fldCharType="begin"/>
            </w:r>
            <w:r w:rsidR="00A82EA3">
              <w:rPr>
                <w:noProof/>
                <w:webHidden/>
              </w:rPr>
              <w:instrText xml:space="preserve"> PAGEREF _Toc434240040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F06CCA">
          <w:pPr>
            <w:pStyle w:val="TM1"/>
            <w:tabs>
              <w:tab w:val="left" w:pos="440"/>
              <w:tab w:val="right" w:leader="dot" w:pos="9060"/>
            </w:tabs>
            <w:rPr>
              <w:rFonts w:eastAsiaTheme="minorEastAsia"/>
              <w:noProof/>
              <w:lang w:eastAsia="fr-CH"/>
            </w:rPr>
          </w:pPr>
          <w:hyperlink w:anchor="_Toc434240041" w:history="1">
            <w:r w:rsidR="00A82EA3" w:rsidRPr="00C12BB6">
              <w:rPr>
                <w:rStyle w:val="Lienhypertexte"/>
                <w:noProof/>
              </w:rPr>
              <w:t>2</w:t>
            </w:r>
            <w:r w:rsidR="00A82EA3">
              <w:rPr>
                <w:rFonts w:eastAsiaTheme="minorEastAsia"/>
                <w:noProof/>
                <w:lang w:eastAsia="fr-CH"/>
              </w:rPr>
              <w:tab/>
            </w:r>
            <w:r w:rsidR="00A82EA3" w:rsidRPr="00C12BB6">
              <w:rPr>
                <w:rStyle w:val="Lienhypertexte"/>
                <w:noProof/>
              </w:rPr>
              <w:t>Mise en place</w:t>
            </w:r>
            <w:r w:rsidR="00A82EA3">
              <w:rPr>
                <w:noProof/>
                <w:webHidden/>
              </w:rPr>
              <w:tab/>
            </w:r>
            <w:r w:rsidR="00A82EA3">
              <w:rPr>
                <w:noProof/>
                <w:webHidden/>
              </w:rPr>
              <w:fldChar w:fldCharType="begin"/>
            </w:r>
            <w:r w:rsidR="00A82EA3">
              <w:rPr>
                <w:noProof/>
                <w:webHidden/>
              </w:rPr>
              <w:instrText xml:space="preserve"> PAGEREF _Toc434240041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42" w:history="1">
            <w:r w:rsidR="00A82EA3" w:rsidRPr="00C12BB6">
              <w:rPr>
                <w:rStyle w:val="Lienhypertexte"/>
                <w:noProof/>
              </w:rPr>
              <w:t>2.1</w:t>
            </w:r>
            <w:r w:rsidR="00A82EA3">
              <w:rPr>
                <w:rFonts w:eastAsiaTheme="minorEastAsia"/>
                <w:noProof/>
                <w:lang w:eastAsia="fr-CH"/>
              </w:rPr>
              <w:tab/>
            </w:r>
            <w:r w:rsidR="00A82EA3" w:rsidRPr="00C12BB6">
              <w:rPr>
                <w:rStyle w:val="Lienhypertexte"/>
                <w:noProof/>
              </w:rPr>
              <w:t>Gestion des fichiers</w:t>
            </w:r>
            <w:r w:rsidR="00A82EA3">
              <w:rPr>
                <w:noProof/>
                <w:webHidden/>
              </w:rPr>
              <w:tab/>
            </w:r>
            <w:r w:rsidR="00A82EA3">
              <w:rPr>
                <w:noProof/>
                <w:webHidden/>
              </w:rPr>
              <w:fldChar w:fldCharType="begin"/>
            </w:r>
            <w:r w:rsidR="00A82EA3">
              <w:rPr>
                <w:noProof/>
                <w:webHidden/>
              </w:rPr>
              <w:instrText xml:space="preserve"> PAGEREF _Toc434240042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06CCA">
          <w:pPr>
            <w:pStyle w:val="TM1"/>
            <w:tabs>
              <w:tab w:val="left" w:pos="440"/>
              <w:tab w:val="right" w:leader="dot" w:pos="9060"/>
            </w:tabs>
            <w:rPr>
              <w:rFonts w:eastAsiaTheme="minorEastAsia"/>
              <w:noProof/>
              <w:lang w:eastAsia="fr-CH"/>
            </w:rPr>
          </w:pPr>
          <w:hyperlink w:anchor="_Toc434240043" w:history="1">
            <w:r w:rsidR="00A82EA3" w:rsidRPr="00C12BB6">
              <w:rPr>
                <w:rStyle w:val="Lienhypertexte"/>
                <w:noProof/>
              </w:rPr>
              <w:t>3</w:t>
            </w:r>
            <w:r w:rsidR="00A82EA3">
              <w:rPr>
                <w:rFonts w:eastAsiaTheme="minorEastAsia"/>
                <w:noProof/>
                <w:lang w:eastAsia="fr-CH"/>
              </w:rPr>
              <w:tab/>
            </w:r>
            <w:r w:rsidR="00A82EA3" w:rsidRPr="00C12BB6">
              <w:rPr>
                <w:rStyle w:val="Lienhypertexte"/>
                <w:noProof/>
              </w:rPr>
              <w:t>Analyse</w:t>
            </w:r>
            <w:r w:rsidR="00A82EA3">
              <w:rPr>
                <w:noProof/>
                <w:webHidden/>
              </w:rPr>
              <w:tab/>
            </w:r>
            <w:r w:rsidR="00A82EA3">
              <w:rPr>
                <w:noProof/>
                <w:webHidden/>
              </w:rPr>
              <w:fldChar w:fldCharType="begin"/>
            </w:r>
            <w:r w:rsidR="00A82EA3">
              <w:rPr>
                <w:noProof/>
                <w:webHidden/>
              </w:rPr>
              <w:instrText xml:space="preserve"> PAGEREF _Toc434240043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44" w:history="1">
            <w:r w:rsidR="00A82EA3" w:rsidRPr="00C12BB6">
              <w:rPr>
                <w:rStyle w:val="Lienhypertexte"/>
                <w:noProof/>
              </w:rPr>
              <w:t>3.1</w:t>
            </w:r>
            <w:r w:rsidR="00A82EA3">
              <w:rPr>
                <w:rFonts w:eastAsiaTheme="minorEastAsia"/>
                <w:noProof/>
                <w:lang w:eastAsia="fr-CH"/>
              </w:rPr>
              <w:tab/>
            </w:r>
            <w:r w:rsidR="00A82EA3" w:rsidRPr="00C12BB6">
              <w:rPr>
                <w:rStyle w:val="Lienhypertexte"/>
                <w:noProof/>
              </w:rPr>
              <w:t>Fonctionnement de base</w:t>
            </w:r>
            <w:r w:rsidR="00A82EA3">
              <w:rPr>
                <w:noProof/>
                <w:webHidden/>
              </w:rPr>
              <w:tab/>
            </w:r>
            <w:r w:rsidR="00A82EA3">
              <w:rPr>
                <w:noProof/>
                <w:webHidden/>
              </w:rPr>
              <w:fldChar w:fldCharType="begin"/>
            </w:r>
            <w:r w:rsidR="00A82EA3">
              <w:rPr>
                <w:noProof/>
                <w:webHidden/>
              </w:rPr>
              <w:instrText xml:space="preserve"> PAGEREF _Toc434240044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45" w:history="1">
            <w:r w:rsidR="00A82EA3" w:rsidRPr="00C12BB6">
              <w:rPr>
                <w:rStyle w:val="Lienhypertexte"/>
                <w:noProof/>
              </w:rPr>
              <w:t>3.2</w:t>
            </w:r>
            <w:r w:rsidR="00A82EA3">
              <w:rPr>
                <w:rFonts w:eastAsiaTheme="minorEastAsia"/>
                <w:noProof/>
                <w:lang w:eastAsia="fr-CH"/>
              </w:rPr>
              <w:tab/>
            </w:r>
            <w:r w:rsidR="00A82EA3" w:rsidRPr="00C12BB6">
              <w:rPr>
                <w:rStyle w:val="Lienhypertexte"/>
                <w:noProof/>
              </w:rPr>
              <w:t>Base de données</w:t>
            </w:r>
            <w:r w:rsidR="00A82EA3">
              <w:rPr>
                <w:noProof/>
                <w:webHidden/>
              </w:rPr>
              <w:tab/>
            </w:r>
            <w:r w:rsidR="00A82EA3">
              <w:rPr>
                <w:noProof/>
                <w:webHidden/>
              </w:rPr>
              <w:fldChar w:fldCharType="begin"/>
            </w:r>
            <w:r w:rsidR="00A82EA3">
              <w:rPr>
                <w:noProof/>
                <w:webHidden/>
              </w:rPr>
              <w:instrText xml:space="preserve"> PAGEREF _Toc434240045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46" w:history="1">
            <w:r w:rsidR="00A82EA3" w:rsidRPr="00C12BB6">
              <w:rPr>
                <w:rStyle w:val="Lienhypertexte"/>
                <w:noProof/>
              </w:rPr>
              <w:t>3.3</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46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47" w:history="1">
            <w:r w:rsidR="00A82EA3" w:rsidRPr="00C12BB6">
              <w:rPr>
                <w:rStyle w:val="Lienhypertexte"/>
                <w:noProof/>
              </w:rPr>
              <w:t>3.4</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47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48" w:history="1">
            <w:r w:rsidR="00A82EA3" w:rsidRPr="00C12BB6">
              <w:rPr>
                <w:rStyle w:val="Lienhypertexte"/>
                <w:noProof/>
              </w:rPr>
              <w:t>3.5</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48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49" w:history="1">
            <w:r w:rsidR="00A82EA3" w:rsidRPr="00C12BB6">
              <w:rPr>
                <w:rStyle w:val="Lienhypertexte"/>
                <w:noProof/>
              </w:rPr>
              <w:t>3.6</w:t>
            </w:r>
            <w:r w:rsidR="00A82EA3">
              <w:rPr>
                <w:rFonts w:eastAsiaTheme="minorEastAsia"/>
                <w:noProof/>
                <w:lang w:eastAsia="fr-CH"/>
              </w:rPr>
              <w:tab/>
            </w:r>
            <w:r w:rsidR="00A82EA3" w:rsidRPr="00C12BB6">
              <w:rPr>
                <w:rStyle w:val="Lienhypertexte"/>
                <w:noProof/>
              </w:rPr>
              <w:t>Interface</w:t>
            </w:r>
            <w:r w:rsidR="00A82EA3">
              <w:rPr>
                <w:noProof/>
                <w:webHidden/>
              </w:rPr>
              <w:tab/>
            </w:r>
            <w:r w:rsidR="00A82EA3">
              <w:rPr>
                <w:noProof/>
                <w:webHidden/>
              </w:rPr>
              <w:fldChar w:fldCharType="begin"/>
            </w:r>
            <w:r w:rsidR="00A82EA3">
              <w:rPr>
                <w:noProof/>
                <w:webHidden/>
              </w:rPr>
              <w:instrText xml:space="preserve"> PAGEREF _Toc434240049 \h </w:instrText>
            </w:r>
            <w:r w:rsidR="00A82EA3">
              <w:rPr>
                <w:noProof/>
                <w:webHidden/>
              </w:rPr>
            </w:r>
            <w:r w:rsidR="00A82EA3">
              <w:rPr>
                <w:noProof/>
                <w:webHidden/>
              </w:rPr>
              <w:fldChar w:fldCharType="separate"/>
            </w:r>
            <w:r w:rsidR="001A2EF9">
              <w:rPr>
                <w:noProof/>
                <w:webHidden/>
              </w:rPr>
              <w:t>4</w:t>
            </w:r>
            <w:r w:rsidR="00A82EA3">
              <w:rPr>
                <w:noProof/>
                <w:webHidden/>
              </w:rPr>
              <w:fldChar w:fldCharType="end"/>
            </w:r>
          </w:hyperlink>
        </w:p>
        <w:p w:rsidR="00A82EA3" w:rsidRDefault="00F06CCA">
          <w:pPr>
            <w:pStyle w:val="TM1"/>
            <w:tabs>
              <w:tab w:val="left" w:pos="440"/>
              <w:tab w:val="right" w:leader="dot" w:pos="9060"/>
            </w:tabs>
            <w:rPr>
              <w:rFonts w:eastAsiaTheme="minorEastAsia"/>
              <w:noProof/>
              <w:lang w:eastAsia="fr-CH"/>
            </w:rPr>
          </w:pPr>
          <w:hyperlink w:anchor="_Toc434240050" w:history="1">
            <w:r w:rsidR="00A82EA3" w:rsidRPr="00C12BB6">
              <w:rPr>
                <w:rStyle w:val="Lienhypertexte"/>
                <w:noProof/>
              </w:rPr>
              <w:t>4</w:t>
            </w:r>
            <w:r w:rsidR="00A82EA3">
              <w:rPr>
                <w:rFonts w:eastAsiaTheme="minorEastAsia"/>
                <w:noProof/>
                <w:lang w:eastAsia="fr-CH"/>
              </w:rPr>
              <w:tab/>
            </w:r>
            <w:r w:rsidR="00A82EA3" w:rsidRPr="00C12BB6">
              <w:rPr>
                <w:rStyle w:val="Lienhypertexte"/>
                <w:noProof/>
              </w:rPr>
              <w:t>Réalisation</w:t>
            </w:r>
            <w:r w:rsidR="00A82EA3">
              <w:rPr>
                <w:noProof/>
                <w:webHidden/>
              </w:rPr>
              <w:tab/>
            </w:r>
            <w:r w:rsidR="00A82EA3">
              <w:rPr>
                <w:noProof/>
                <w:webHidden/>
              </w:rPr>
              <w:fldChar w:fldCharType="begin"/>
            </w:r>
            <w:r w:rsidR="00A82EA3">
              <w:rPr>
                <w:noProof/>
                <w:webHidden/>
              </w:rPr>
              <w:instrText xml:space="preserve"> PAGEREF _Toc43424005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51" w:history="1">
            <w:r w:rsidR="00A82EA3" w:rsidRPr="00C12BB6">
              <w:rPr>
                <w:rStyle w:val="Lienhypertexte"/>
                <w:noProof/>
              </w:rPr>
              <w:t>4.1</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5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52" w:history="1">
            <w:r w:rsidR="00A82EA3" w:rsidRPr="00C12BB6">
              <w:rPr>
                <w:rStyle w:val="Lienhypertexte"/>
                <w:noProof/>
              </w:rPr>
              <w:t>4.2</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52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53" w:history="1">
            <w:r w:rsidR="00A82EA3" w:rsidRPr="00C12BB6">
              <w:rPr>
                <w:rStyle w:val="Lienhypertexte"/>
                <w:noProof/>
              </w:rPr>
              <w:t>4.3</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53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54" w:history="1">
            <w:r w:rsidR="00A82EA3" w:rsidRPr="00C12BB6">
              <w:rPr>
                <w:rStyle w:val="Lienhypertexte"/>
                <w:noProof/>
              </w:rPr>
              <w:t>4.4</w:t>
            </w:r>
            <w:r w:rsidR="00A82EA3">
              <w:rPr>
                <w:rFonts w:eastAsiaTheme="minorEastAsia"/>
                <w:noProof/>
                <w:lang w:eastAsia="fr-CH"/>
              </w:rPr>
              <w:tab/>
            </w:r>
            <w:r w:rsidR="00A82EA3" w:rsidRPr="00C12BB6">
              <w:rPr>
                <w:rStyle w:val="Lienhypertexte"/>
                <w:noProof/>
              </w:rPr>
              <w:t>Synchronisation</w:t>
            </w:r>
            <w:r w:rsidR="00A82EA3">
              <w:rPr>
                <w:noProof/>
                <w:webHidden/>
              </w:rPr>
              <w:tab/>
            </w:r>
            <w:r w:rsidR="00A82EA3">
              <w:rPr>
                <w:noProof/>
                <w:webHidden/>
              </w:rPr>
              <w:fldChar w:fldCharType="begin"/>
            </w:r>
            <w:r w:rsidR="00A82EA3">
              <w:rPr>
                <w:noProof/>
                <w:webHidden/>
              </w:rPr>
              <w:instrText xml:space="preserve"> PAGEREF _Toc434240054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1"/>
            <w:tabs>
              <w:tab w:val="left" w:pos="440"/>
              <w:tab w:val="right" w:leader="dot" w:pos="9060"/>
            </w:tabs>
            <w:rPr>
              <w:rFonts w:eastAsiaTheme="minorEastAsia"/>
              <w:noProof/>
              <w:lang w:eastAsia="fr-CH"/>
            </w:rPr>
          </w:pPr>
          <w:hyperlink w:anchor="_Toc434240055" w:history="1">
            <w:r w:rsidR="00A82EA3" w:rsidRPr="00C12BB6">
              <w:rPr>
                <w:rStyle w:val="Lienhypertexte"/>
                <w:noProof/>
              </w:rPr>
              <w:t>5</w:t>
            </w:r>
            <w:r w:rsidR="00A82EA3">
              <w:rPr>
                <w:rFonts w:eastAsiaTheme="minorEastAsia"/>
                <w:noProof/>
                <w:lang w:eastAsia="fr-CH"/>
              </w:rPr>
              <w:tab/>
            </w:r>
            <w:r w:rsidR="00A82EA3" w:rsidRPr="00C12BB6">
              <w:rPr>
                <w:rStyle w:val="Lienhypertexte"/>
                <w:noProof/>
              </w:rPr>
              <w:t>Points non-réalisés</w:t>
            </w:r>
            <w:r w:rsidR="00A82EA3">
              <w:rPr>
                <w:noProof/>
                <w:webHidden/>
              </w:rPr>
              <w:tab/>
            </w:r>
            <w:r w:rsidR="00A82EA3">
              <w:rPr>
                <w:noProof/>
                <w:webHidden/>
              </w:rPr>
              <w:fldChar w:fldCharType="begin"/>
            </w:r>
            <w:r w:rsidR="00A82EA3">
              <w:rPr>
                <w:noProof/>
                <w:webHidden/>
              </w:rPr>
              <w:instrText xml:space="preserve"> PAGEREF _Toc434240055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1"/>
            <w:tabs>
              <w:tab w:val="left" w:pos="440"/>
              <w:tab w:val="right" w:leader="dot" w:pos="9060"/>
            </w:tabs>
            <w:rPr>
              <w:rFonts w:eastAsiaTheme="minorEastAsia"/>
              <w:noProof/>
              <w:lang w:eastAsia="fr-CH"/>
            </w:rPr>
          </w:pPr>
          <w:hyperlink w:anchor="_Toc434240056" w:history="1">
            <w:r w:rsidR="00A82EA3" w:rsidRPr="00C12BB6">
              <w:rPr>
                <w:rStyle w:val="Lienhypertexte"/>
                <w:noProof/>
              </w:rPr>
              <w:t>6</w:t>
            </w:r>
            <w:r w:rsidR="00A82EA3">
              <w:rPr>
                <w:rFonts w:eastAsiaTheme="minorEastAsia"/>
                <w:noProof/>
                <w:lang w:eastAsia="fr-CH"/>
              </w:rPr>
              <w:tab/>
            </w:r>
            <w:r w:rsidR="00A82EA3" w:rsidRPr="00C12BB6">
              <w:rPr>
                <w:rStyle w:val="Lienhypertexte"/>
                <w:noProof/>
              </w:rPr>
              <w:t>Problèmes connus</w:t>
            </w:r>
            <w:r w:rsidR="00A82EA3">
              <w:rPr>
                <w:noProof/>
                <w:webHidden/>
              </w:rPr>
              <w:tab/>
            </w:r>
            <w:r w:rsidR="00A82EA3">
              <w:rPr>
                <w:noProof/>
                <w:webHidden/>
              </w:rPr>
              <w:fldChar w:fldCharType="begin"/>
            </w:r>
            <w:r w:rsidR="00A82EA3">
              <w:rPr>
                <w:noProof/>
                <w:webHidden/>
              </w:rPr>
              <w:instrText xml:space="preserve"> PAGEREF _Toc434240056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1"/>
            <w:tabs>
              <w:tab w:val="left" w:pos="440"/>
              <w:tab w:val="right" w:leader="dot" w:pos="9060"/>
            </w:tabs>
            <w:rPr>
              <w:rFonts w:eastAsiaTheme="minorEastAsia"/>
              <w:noProof/>
              <w:lang w:eastAsia="fr-CH"/>
            </w:rPr>
          </w:pPr>
          <w:hyperlink w:anchor="_Toc434240057" w:history="1">
            <w:r w:rsidR="00A82EA3" w:rsidRPr="00C12BB6">
              <w:rPr>
                <w:rStyle w:val="Lienhypertexte"/>
                <w:noProof/>
              </w:rPr>
              <w:t>7</w:t>
            </w:r>
            <w:r w:rsidR="00A82EA3">
              <w:rPr>
                <w:rFonts w:eastAsiaTheme="minorEastAsia"/>
                <w:noProof/>
                <w:lang w:eastAsia="fr-CH"/>
              </w:rPr>
              <w:tab/>
            </w:r>
            <w:r w:rsidR="00A82EA3" w:rsidRPr="00C12BB6">
              <w:rPr>
                <w:rStyle w:val="Lienhypertexte"/>
                <w:noProof/>
              </w:rPr>
              <w:t>Planification</w:t>
            </w:r>
            <w:r w:rsidR="00A82EA3">
              <w:rPr>
                <w:noProof/>
                <w:webHidden/>
              </w:rPr>
              <w:tab/>
            </w:r>
            <w:r w:rsidR="00A82EA3">
              <w:rPr>
                <w:noProof/>
                <w:webHidden/>
              </w:rPr>
              <w:fldChar w:fldCharType="begin"/>
            </w:r>
            <w:r w:rsidR="00A82EA3">
              <w:rPr>
                <w:noProof/>
                <w:webHidden/>
              </w:rPr>
              <w:instrText xml:space="preserve"> PAGEREF _Toc434240057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58" w:history="1">
            <w:r w:rsidR="00A82EA3" w:rsidRPr="00C12BB6">
              <w:rPr>
                <w:rStyle w:val="Lienhypertexte"/>
                <w:noProof/>
              </w:rPr>
              <w:t>7.1</w:t>
            </w:r>
            <w:r w:rsidR="00A82EA3">
              <w:rPr>
                <w:rFonts w:eastAsiaTheme="minorEastAsia"/>
                <w:noProof/>
                <w:lang w:eastAsia="fr-CH"/>
              </w:rPr>
              <w:tab/>
            </w:r>
            <w:r w:rsidR="00A82EA3" w:rsidRPr="00C12BB6">
              <w:rPr>
                <w:rStyle w:val="Lienhypertexte"/>
                <w:noProof/>
              </w:rPr>
              <w:t>Planification initial</w:t>
            </w:r>
            <w:r w:rsidR="00A82EA3">
              <w:rPr>
                <w:noProof/>
                <w:webHidden/>
              </w:rPr>
              <w:tab/>
            </w:r>
            <w:r w:rsidR="00A82EA3">
              <w:rPr>
                <w:noProof/>
                <w:webHidden/>
              </w:rPr>
              <w:fldChar w:fldCharType="begin"/>
            </w:r>
            <w:r w:rsidR="00A82EA3">
              <w:rPr>
                <w:noProof/>
                <w:webHidden/>
              </w:rPr>
              <w:instrText xml:space="preserve"> PAGEREF _Toc434240058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59" w:history="1">
            <w:r w:rsidR="00A82EA3" w:rsidRPr="00C12BB6">
              <w:rPr>
                <w:rStyle w:val="Lienhypertexte"/>
                <w:noProof/>
              </w:rPr>
              <w:t>7.2</w:t>
            </w:r>
            <w:r w:rsidR="00A82EA3">
              <w:rPr>
                <w:rFonts w:eastAsiaTheme="minorEastAsia"/>
                <w:noProof/>
                <w:lang w:eastAsia="fr-CH"/>
              </w:rPr>
              <w:tab/>
            </w:r>
            <w:r w:rsidR="00A82EA3" w:rsidRPr="00C12BB6">
              <w:rPr>
                <w:rStyle w:val="Lienhypertexte"/>
                <w:noProof/>
              </w:rPr>
              <w:t>Re-planification</w:t>
            </w:r>
            <w:r w:rsidR="00A82EA3">
              <w:rPr>
                <w:noProof/>
                <w:webHidden/>
              </w:rPr>
              <w:tab/>
            </w:r>
            <w:r w:rsidR="00A82EA3">
              <w:rPr>
                <w:noProof/>
                <w:webHidden/>
              </w:rPr>
              <w:fldChar w:fldCharType="begin"/>
            </w:r>
            <w:r w:rsidR="00A82EA3">
              <w:rPr>
                <w:noProof/>
                <w:webHidden/>
              </w:rPr>
              <w:instrText xml:space="preserve"> PAGEREF _Toc434240059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1"/>
            <w:tabs>
              <w:tab w:val="left" w:pos="440"/>
              <w:tab w:val="right" w:leader="dot" w:pos="9060"/>
            </w:tabs>
            <w:rPr>
              <w:rFonts w:eastAsiaTheme="minorEastAsia"/>
              <w:noProof/>
              <w:lang w:eastAsia="fr-CH"/>
            </w:rPr>
          </w:pPr>
          <w:hyperlink w:anchor="_Toc434240060" w:history="1">
            <w:r w:rsidR="00A82EA3" w:rsidRPr="00C12BB6">
              <w:rPr>
                <w:rStyle w:val="Lienhypertexte"/>
                <w:noProof/>
              </w:rPr>
              <w:t>8</w:t>
            </w:r>
            <w:r w:rsidR="00A82EA3">
              <w:rPr>
                <w:rFonts w:eastAsiaTheme="minorEastAsia"/>
                <w:noProof/>
                <w:lang w:eastAsia="fr-CH"/>
              </w:rPr>
              <w:tab/>
            </w:r>
            <w:r w:rsidR="00A82EA3" w:rsidRPr="00C12BB6">
              <w:rPr>
                <w:rStyle w:val="Lienhypertexte"/>
                <w:noProof/>
              </w:rPr>
              <w:t>Conclusion</w:t>
            </w:r>
            <w:r w:rsidR="00A82EA3">
              <w:rPr>
                <w:noProof/>
                <w:webHidden/>
              </w:rPr>
              <w:tab/>
            </w:r>
            <w:r w:rsidR="00A82EA3">
              <w:rPr>
                <w:noProof/>
                <w:webHidden/>
              </w:rPr>
              <w:fldChar w:fldCharType="begin"/>
            </w:r>
            <w:r w:rsidR="00A82EA3">
              <w:rPr>
                <w:noProof/>
                <w:webHidden/>
              </w:rPr>
              <w:instrText xml:space="preserve"> PAGEREF _Toc43424006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1"/>
            <w:tabs>
              <w:tab w:val="left" w:pos="440"/>
              <w:tab w:val="right" w:leader="dot" w:pos="9060"/>
            </w:tabs>
            <w:rPr>
              <w:rFonts w:eastAsiaTheme="minorEastAsia"/>
              <w:noProof/>
              <w:lang w:eastAsia="fr-CH"/>
            </w:rPr>
          </w:pPr>
          <w:hyperlink w:anchor="_Toc434240061" w:history="1">
            <w:r w:rsidR="00A82EA3" w:rsidRPr="00C12BB6">
              <w:rPr>
                <w:rStyle w:val="Lienhypertexte"/>
                <w:noProof/>
              </w:rPr>
              <w:t>9</w:t>
            </w:r>
            <w:r w:rsidR="00A82EA3">
              <w:rPr>
                <w:rFonts w:eastAsiaTheme="minorEastAsia"/>
                <w:noProof/>
                <w:lang w:eastAsia="fr-CH"/>
              </w:rPr>
              <w:tab/>
            </w:r>
            <w:r w:rsidR="00A82EA3" w:rsidRPr="00C12BB6">
              <w:rPr>
                <w:rStyle w:val="Lienhypertexte"/>
                <w:noProof/>
              </w:rPr>
              <w:t>Table des illustrations</w:t>
            </w:r>
            <w:r w:rsidR="00A82EA3">
              <w:rPr>
                <w:noProof/>
                <w:webHidden/>
              </w:rPr>
              <w:tab/>
            </w:r>
            <w:r w:rsidR="00A82EA3">
              <w:rPr>
                <w:noProof/>
                <w:webHidden/>
              </w:rPr>
              <w:fldChar w:fldCharType="begin"/>
            </w:r>
            <w:r w:rsidR="00A82EA3">
              <w:rPr>
                <w:noProof/>
                <w:webHidden/>
              </w:rPr>
              <w:instrText xml:space="preserve"> PAGEREF _Toc43424006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06CCA">
          <w:pPr>
            <w:pStyle w:val="TM1"/>
            <w:tabs>
              <w:tab w:val="left" w:pos="660"/>
              <w:tab w:val="right" w:leader="dot" w:pos="9060"/>
            </w:tabs>
            <w:rPr>
              <w:rFonts w:eastAsiaTheme="minorEastAsia"/>
              <w:noProof/>
              <w:lang w:eastAsia="fr-CH"/>
            </w:rPr>
          </w:pPr>
          <w:hyperlink w:anchor="_Toc434240062" w:history="1">
            <w:r w:rsidR="00A82EA3" w:rsidRPr="00C12BB6">
              <w:rPr>
                <w:rStyle w:val="Lienhypertexte"/>
                <w:noProof/>
              </w:rPr>
              <w:t>10</w:t>
            </w:r>
            <w:r w:rsidR="00A82EA3">
              <w:rPr>
                <w:rFonts w:eastAsiaTheme="minorEastAsia"/>
                <w:noProof/>
                <w:lang w:eastAsia="fr-CH"/>
              </w:rPr>
              <w:tab/>
            </w:r>
            <w:r w:rsidR="00A82EA3" w:rsidRPr="00C12BB6">
              <w:rPr>
                <w:rStyle w:val="Lienhypertexte"/>
                <w:noProof/>
              </w:rPr>
              <w:t>Signatures</w:t>
            </w:r>
            <w:r w:rsidR="00A82EA3">
              <w:rPr>
                <w:noProof/>
                <w:webHidden/>
              </w:rPr>
              <w:tab/>
            </w:r>
            <w:r w:rsidR="00A82EA3">
              <w:rPr>
                <w:noProof/>
                <w:webHidden/>
              </w:rPr>
              <w:fldChar w:fldCharType="begin"/>
            </w:r>
            <w:r w:rsidR="00A82EA3">
              <w:rPr>
                <w:noProof/>
                <w:webHidden/>
              </w:rPr>
              <w:instrText xml:space="preserve"> PAGEREF _Toc434240062 \h </w:instrText>
            </w:r>
            <w:r w:rsidR="00A82EA3">
              <w:rPr>
                <w:noProof/>
                <w:webHidden/>
              </w:rPr>
            </w:r>
            <w:r w:rsidR="00A82EA3">
              <w:rPr>
                <w:noProof/>
                <w:webHidden/>
              </w:rPr>
              <w:fldChar w:fldCharType="separate"/>
            </w:r>
            <w:r w:rsidR="001A2EF9">
              <w:rPr>
                <w:noProof/>
                <w:webHidden/>
              </w:rPr>
              <w:t>6</w:t>
            </w:r>
            <w:r w:rsidR="00A82EA3">
              <w:rPr>
                <w:noProof/>
                <w:webHidden/>
              </w:rPr>
              <w:fldChar w:fldCharType="end"/>
            </w:r>
          </w:hyperlink>
        </w:p>
        <w:p w:rsidR="00A82EA3" w:rsidRDefault="00F06CCA">
          <w:pPr>
            <w:pStyle w:val="TM1"/>
            <w:tabs>
              <w:tab w:val="left" w:pos="660"/>
              <w:tab w:val="right" w:leader="dot" w:pos="9060"/>
            </w:tabs>
            <w:rPr>
              <w:rFonts w:eastAsiaTheme="minorEastAsia"/>
              <w:noProof/>
              <w:lang w:eastAsia="fr-CH"/>
            </w:rPr>
          </w:pPr>
          <w:hyperlink w:anchor="_Toc434240063"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Annexes</w:t>
            </w:r>
            <w:r w:rsidR="00A82EA3">
              <w:rPr>
                <w:noProof/>
                <w:webHidden/>
              </w:rPr>
              <w:tab/>
            </w:r>
            <w:r w:rsidR="00A82EA3">
              <w:rPr>
                <w:noProof/>
                <w:webHidden/>
              </w:rPr>
              <w:fldChar w:fldCharType="begin"/>
            </w:r>
            <w:r w:rsidR="00A82EA3">
              <w:rPr>
                <w:noProof/>
                <w:webHidden/>
              </w:rPr>
              <w:instrText xml:space="preserve"> PAGEREF _Toc434240063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64" w:history="1">
            <w:r w:rsidR="00A82EA3" w:rsidRPr="00C12BB6">
              <w:rPr>
                <w:rStyle w:val="Lienhypertexte"/>
                <w:noProof/>
              </w:rPr>
              <w:t>11.1</w:t>
            </w:r>
            <w:r w:rsidR="00A82EA3">
              <w:rPr>
                <w:rFonts w:eastAsiaTheme="minorEastAsia"/>
                <w:noProof/>
                <w:lang w:eastAsia="fr-CH"/>
              </w:rPr>
              <w:tab/>
            </w:r>
            <w:r w:rsidR="00A82EA3" w:rsidRPr="00C12BB6">
              <w:rPr>
                <w:rStyle w:val="Lienhypertexte"/>
                <w:noProof/>
              </w:rPr>
              <w:t>Journal de travail</w:t>
            </w:r>
            <w:r w:rsidR="00A82EA3">
              <w:rPr>
                <w:noProof/>
                <w:webHidden/>
              </w:rPr>
              <w:tab/>
            </w:r>
            <w:r w:rsidR="00A82EA3">
              <w:rPr>
                <w:noProof/>
                <w:webHidden/>
              </w:rPr>
              <w:fldChar w:fldCharType="begin"/>
            </w:r>
            <w:r w:rsidR="00A82EA3">
              <w:rPr>
                <w:noProof/>
                <w:webHidden/>
              </w:rPr>
              <w:instrText xml:space="preserve"> PAGEREF _Toc434240064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65" w:history="1">
            <w:r w:rsidR="00A82EA3" w:rsidRPr="00C12BB6">
              <w:rPr>
                <w:rStyle w:val="Lienhypertexte"/>
                <w:noProof/>
              </w:rPr>
              <w:t>11.2</w:t>
            </w:r>
            <w:r w:rsidR="00A82EA3">
              <w:rPr>
                <w:rFonts w:eastAsiaTheme="minorEastAsia"/>
                <w:noProof/>
                <w:lang w:eastAsia="fr-CH"/>
              </w:rPr>
              <w:tab/>
            </w:r>
            <w:r w:rsidR="00A82EA3" w:rsidRPr="00C12BB6">
              <w:rPr>
                <w:rStyle w:val="Lienhypertexte"/>
                <w:noProof/>
              </w:rPr>
              <w:t>Cahier des charges</w:t>
            </w:r>
            <w:r w:rsidR="00A82EA3">
              <w:rPr>
                <w:noProof/>
                <w:webHidden/>
              </w:rPr>
              <w:tab/>
            </w:r>
            <w:r w:rsidR="00A82EA3">
              <w:rPr>
                <w:noProof/>
                <w:webHidden/>
              </w:rPr>
              <w:fldChar w:fldCharType="begin"/>
            </w:r>
            <w:r w:rsidR="00A82EA3">
              <w:rPr>
                <w:noProof/>
                <w:webHidden/>
              </w:rPr>
              <w:instrText xml:space="preserve"> PAGEREF _Toc434240065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F06CCA">
          <w:pPr>
            <w:pStyle w:val="TM2"/>
            <w:tabs>
              <w:tab w:val="left" w:pos="880"/>
              <w:tab w:val="right" w:leader="dot" w:pos="9060"/>
            </w:tabs>
            <w:rPr>
              <w:rFonts w:eastAsiaTheme="minorEastAsia"/>
              <w:noProof/>
              <w:lang w:eastAsia="fr-CH"/>
            </w:rPr>
          </w:pPr>
          <w:hyperlink w:anchor="_Toc434240066" w:history="1">
            <w:r w:rsidR="00A82EA3" w:rsidRPr="00C12BB6">
              <w:rPr>
                <w:rStyle w:val="Lienhypertexte"/>
                <w:noProof/>
              </w:rPr>
              <w:t>11.3</w:t>
            </w:r>
            <w:r w:rsidR="00A82EA3">
              <w:rPr>
                <w:rFonts w:eastAsiaTheme="minorEastAsia"/>
                <w:noProof/>
                <w:lang w:eastAsia="fr-CH"/>
              </w:rPr>
              <w:tab/>
            </w:r>
            <w:r w:rsidR="00A82EA3" w:rsidRPr="00C12BB6">
              <w:rPr>
                <w:rStyle w:val="Lienhypertexte"/>
                <w:noProof/>
              </w:rPr>
              <w:t>Manuel d’utilisation</w:t>
            </w:r>
            <w:r w:rsidR="00A82EA3">
              <w:rPr>
                <w:noProof/>
                <w:webHidden/>
              </w:rPr>
              <w:tab/>
            </w:r>
            <w:r w:rsidR="00A82EA3">
              <w:rPr>
                <w:noProof/>
                <w:webHidden/>
              </w:rPr>
              <w:fldChar w:fldCharType="begin"/>
            </w:r>
            <w:r w:rsidR="00A82EA3">
              <w:rPr>
                <w:noProof/>
                <w:webHidden/>
              </w:rPr>
              <w:instrText xml:space="preserve"> PAGEREF _Toc434240066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4240037"/>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Pour la réalisation d'un tel projet, certains points ont dû être mis en place tels que:</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4240038"/>
      <w:r>
        <w:t>Choix de projet</w:t>
      </w:r>
      <w:bookmarkEnd w:id="1"/>
    </w:p>
    <w:p w:rsidR="004D68E0" w:rsidRDefault="004D68E0" w:rsidP="0000047A">
      <w:r>
        <w:t xml:space="preserve">A la différence avec PRO, dans le cours PDG nous n’avons pas de restriction de langage. La seul restriction imposé c’est le fait de ne pas pouvoir faire </w:t>
      </w:r>
      <w:r w:rsidR="003A66EA">
        <w:t>de jeux, autrement nous avons carte blanche.</w:t>
      </w:r>
    </w:p>
    <w:p w:rsidR="003A66EA" w:rsidRDefault="003A66EA" w:rsidP="0000047A">
      <w:r>
        <w:t>A partir de cela, et après un moment de réflexion une idée nous est venue. Nous voulons créer un programme permettant à deux, puit à plusieurs personnes de pouvoir regarder un film ou écouter de la musique « comme si il était à côté ».C’est-à-dire, en ayant un système de synchronisation de média.</w:t>
      </w:r>
    </w:p>
    <w:p w:rsidR="003A66EA" w:rsidRDefault="003A66EA" w:rsidP="0000047A">
      <w:r>
        <w:t>En poussant un peu le concept, nous sommes arrivés à une idée générale regroupant, justement, ce concept de synchronisation avec une bibliothèque de médias. Notre application proposera alors une gestion facilité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 xml:space="preserve">En termes de technologie, les différents lecteurs (sons et vidéos) seront entièrement créés par nous. Nous allons coder notre application en Java avec une interface graphique en </w:t>
      </w:r>
      <w:proofErr w:type="spellStart"/>
      <w:r>
        <w:t>JavaFX</w:t>
      </w:r>
      <w:proofErr w:type="spellEnd"/>
      <w:r>
        <w:t>.</w:t>
      </w:r>
    </w:p>
    <w:p w:rsidR="00056E5D" w:rsidRDefault="00056E5D" w:rsidP="0000047A">
      <w:r w:rsidRPr="00056E5D">
        <w:rPr>
          <w:b/>
        </w:rPr>
        <w:t>Remarque</w:t>
      </w:r>
      <w:r w:rsidRPr="00056E5D">
        <w:t>: Les choix des outils utilisés sont expliqués plus en détails dans les chapitres de ce document.</w:t>
      </w:r>
    </w:p>
    <w:p w:rsidR="001827EF" w:rsidRDefault="001827EF" w:rsidP="001827EF">
      <w:pPr>
        <w:pStyle w:val="Titre2"/>
      </w:pPr>
      <w:bookmarkStart w:id="2" w:name="_Toc434240039"/>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4240040"/>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4240041"/>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Interface : il s’agit d’un des points central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w:t>
      </w:r>
      <w:proofErr w:type="spellStart"/>
      <w:r>
        <w:t>play</w:t>
      </w:r>
      <w:proofErr w:type="spellEnd"/>
      <w:r>
        <w:t>,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 xml:space="preserve">Il sera réalisé par M. </w:t>
      </w:r>
      <w:proofErr w:type="spellStart"/>
      <w:r w:rsidR="00A33E83">
        <w:t>Berney</w:t>
      </w:r>
      <w:proofErr w:type="spellEnd"/>
      <w:r w:rsidR="00A33E83">
        <w:t xml:space="preserve"> Léonard.</w:t>
      </w:r>
    </w:p>
    <w:p w:rsidR="0038034F" w:rsidRDefault="0038034F" w:rsidP="000226E6">
      <w:pPr>
        <w:pStyle w:val="Paragraphedeliste"/>
        <w:numPr>
          <w:ilvl w:val="0"/>
          <w:numId w:val="5"/>
        </w:numPr>
      </w:pPr>
      <w:r>
        <w:t xml:space="preserve">Synchronisation : </w:t>
      </w:r>
      <w:r w:rsidR="00A33E83">
        <w:t xml:space="preserve">la synchronisation fera appel à une partie réseau, et surtout la mise en place d’un protocole sommair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 xml:space="preserve">elle permettra de récupérer diverses informations sur les morceaux de musiqu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4240042"/>
      <w:r>
        <w:t>Gestion des fichiers</w:t>
      </w:r>
      <w:bookmarkEnd w:id="5"/>
    </w:p>
    <w:p w:rsidR="00507B45" w:rsidRDefault="00507B45" w:rsidP="0000047A">
      <w:r>
        <w:t xml:space="preserve">Pour pouvoir travailler le plus efficacement possible au cours de projet, nous avons utilisé la plateforme </w:t>
      </w:r>
      <w:proofErr w:type="spellStart"/>
      <w:r>
        <w:t>Github</w:t>
      </w:r>
      <w:proofErr w:type="spellEnd"/>
      <w:r>
        <w:t>.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F06CCA" w:rsidP="0000047A">
      <w:hyperlink r:id="rId10" w:history="1">
        <w:r w:rsidR="00507B45" w:rsidRPr="00D267F0">
          <w:rPr>
            <w:rStyle w:val="Lienhypertexte"/>
          </w:rPr>
          <w:t>https://github.com/snup482/PDG_Project</w:t>
        </w:r>
      </w:hyperlink>
    </w:p>
    <w:p w:rsidR="00BF57BB" w:rsidRDefault="00BF57BB" w:rsidP="00507B45">
      <w:pPr>
        <w:pStyle w:val="Titre1"/>
      </w:pPr>
      <w:bookmarkStart w:id="6" w:name="_Toc434240043"/>
      <w:r>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4240044"/>
      <w:r>
        <w:t>Fonctionnement de base</w:t>
      </w:r>
      <w:bookmarkEnd w:id="7"/>
    </w:p>
    <w:p w:rsidR="00BF57BB" w:rsidRDefault="00507B45" w:rsidP="00BF57BB">
      <w:pPr>
        <w:pStyle w:val="Titre2"/>
      </w:pPr>
      <w:bookmarkStart w:id="8" w:name="_Toc434240045"/>
      <w:r>
        <w:t>Base de données</w:t>
      </w:r>
      <w:bookmarkEnd w:id="8"/>
    </w:p>
    <w:p w:rsidR="00BF57BB" w:rsidRDefault="00BF57BB" w:rsidP="008B3A8E">
      <w:pPr>
        <w:pStyle w:val="Titre2"/>
      </w:pPr>
      <w:bookmarkStart w:id="9" w:name="_Toc434240046"/>
      <w:r>
        <w:t>Lecteur vidéo</w:t>
      </w:r>
      <w:bookmarkEnd w:id="9"/>
    </w:p>
    <w:p w:rsidR="00BF57BB" w:rsidRDefault="00BF57BB" w:rsidP="008B3A8E">
      <w:pPr>
        <w:pStyle w:val="Titre2"/>
      </w:pPr>
      <w:bookmarkStart w:id="10" w:name="_Toc434240047"/>
      <w:r>
        <w:t>Lecteur audio</w:t>
      </w:r>
      <w:bookmarkEnd w:id="10"/>
    </w:p>
    <w:p w:rsidR="00D35524" w:rsidRDefault="00D35524" w:rsidP="00D35524">
      <w:r>
        <w:t xml:space="preserve">Pour concevoir un lecteur audio, il est nécessaire d’utiliser un </w:t>
      </w:r>
      <w:proofErr w:type="spellStart"/>
      <w:r>
        <w:t>framework</w:t>
      </w:r>
      <w:proofErr w:type="spellEnd"/>
      <w:r>
        <w:t xml:space="preserve"> efficace permettant la lecture d’un grand nombre de formats. </w:t>
      </w:r>
    </w:p>
    <w:p w:rsidR="00066BCF" w:rsidRDefault="00D35524" w:rsidP="00066BCF">
      <w:r>
        <w:lastRenderedPageBreak/>
        <w:t xml:space="preserve">Nous avons décidé d’utiliser </w:t>
      </w:r>
      <w:proofErr w:type="spellStart"/>
      <w:r w:rsidRPr="00D35524">
        <w:rPr>
          <w:b/>
        </w:rPr>
        <w:t>vlcj</w:t>
      </w:r>
      <w:proofErr w:type="spellEnd"/>
      <w:r>
        <w:t xml:space="preserve"> qui est un </w:t>
      </w:r>
      <w:proofErr w:type="spellStart"/>
      <w:r>
        <w:t>framework</w:t>
      </w:r>
      <w:proofErr w:type="spellEnd"/>
      <w:r>
        <w:t xml:space="preserve">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supporte,  pour la musique, les formats suivants : MPEG Layer ½, </w:t>
      </w:r>
      <w:r w:rsidR="00066BCF" w:rsidRPr="00066BCF">
        <w:rPr>
          <w:b/>
        </w:rPr>
        <w:t>MP3 - MPEG Layer 3</w:t>
      </w:r>
      <w:r w:rsidR="00066BCF">
        <w:t xml:space="preserve">, AAC - MPEG-4 part3, </w:t>
      </w:r>
      <w:proofErr w:type="spellStart"/>
      <w:r w:rsidR="00066BCF">
        <w:t>Vorbis</w:t>
      </w:r>
      <w:proofErr w:type="spellEnd"/>
      <w:r w:rsidR="00066BCF">
        <w:t xml:space="preserve">, AC3 - A/52 (Dolby Digital), E-AC-3 (Dolby Digital Plus), MLP / </w:t>
      </w:r>
      <w:proofErr w:type="spellStart"/>
      <w:r w:rsidR="00066BCF">
        <w:t>TrueHD</w:t>
      </w:r>
      <w:proofErr w:type="spellEnd"/>
      <w:r w:rsidR="00066BCF">
        <w:t xml:space="preserve">"&gt;3, DTS, WMA ½, WMA 3, </w:t>
      </w:r>
      <w:r w:rsidR="00066BCF" w:rsidRPr="00066BCF">
        <w:rPr>
          <w:b/>
        </w:rPr>
        <w:t>FLAC</w:t>
      </w:r>
      <w:r w:rsidR="00066BCF">
        <w:t xml:space="preserve">, ALAC, </w:t>
      </w:r>
      <w:proofErr w:type="spellStart"/>
      <w:r w:rsidR="00066BCF">
        <w:t>Speex</w:t>
      </w:r>
      <w:proofErr w:type="spellEnd"/>
      <w:r w:rsidR="00066BCF">
        <w:t xml:space="preserve">, </w:t>
      </w:r>
      <w:proofErr w:type="spellStart"/>
      <w:r w:rsidR="00066BCF">
        <w:t>Musepack</w:t>
      </w:r>
      <w:proofErr w:type="spellEnd"/>
      <w:r w:rsidR="00066BCF">
        <w:t xml:space="preserve"> / MPC, ATRAC 3, </w:t>
      </w:r>
      <w:proofErr w:type="spellStart"/>
      <w:r w:rsidR="00066BCF" w:rsidRPr="00066BCF">
        <w:rPr>
          <w:b/>
        </w:rPr>
        <w:t>Wavpack</w:t>
      </w:r>
      <w:proofErr w:type="spellEnd"/>
      <w:r w:rsidR="00066BCF">
        <w:t xml:space="preserve">, </w:t>
      </w:r>
      <w:proofErr w:type="spellStart"/>
      <w:r w:rsidR="00066BCF">
        <w:t>Mod</w:t>
      </w:r>
      <w:proofErr w:type="spellEnd"/>
      <w:r w:rsidR="00066BCF">
        <w:t xml:space="preserve"> (.s3m, .</w:t>
      </w:r>
      <w:proofErr w:type="spellStart"/>
      <w:r w:rsidR="00066BCF">
        <w:t>it</w:t>
      </w:r>
      <w:proofErr w:type="spellEnd"/>
      <w:r w:rsidR="00066BCF">
        <w:t>, .</w:t>
      </w:r>
      <w:proofErr w:type="spellStart"/>
      <w:r w:rsidR="00066BCF">
        <w:t>mod</w:t>
      </w:r>
      <w:proofErr w:type="spellEnd"/>
      <w:r w:rsidR="00066BCF">
        <w:t xml:space="preserve">), </w:t>
      </w:r>
      <w:proofErr w:type="spellStart"/>
      <w:r w:rsidR="00066BCF">
        <w:t>TrueAudio</w:t>
      </w:r>
      <w:proofErr w:type="spellEnd"/>
      <w:r w:rsidR="00066BCF">
        <w:t xml:space="preserve"> (TTA), APE (Monkey Audio), Real Audio, </w:t>
      </w:r>
      <w:proofErr w:type="spellStart"/>
      <w:r w:rsidR="00066BCF">
        <w:t>Alaw</w:t>
      </w:r>
      <w:proofErr w:type="spellEnd"/>
      <w:r w:rsidR="00066BCF">
        <w:t>/µ</w:t>
      </w:r>
      <w:proofErr w:type="spellStart"/>
      <w:r w:rsidR="00066BCF">
        <w:t>law</w:t>
      </w:r>
      <w:proofErr w:type="spellEnd"/>
      <w:r w:rsidR="00066BCF">
        <w:t>, AMR (3GPP), MIDI, LPCM, ADPCM, QCELP, DV Audio, QDM2/QDMC (QuickTime), MACE.</w:t>
      </w:r>
    </w:p>
    <w:p w:rsidR="00D35524" w:rsidRDefault="007D0035" w:rsidP="00D35524">
      <w:r>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proofErr w:type="spellStart"/>
      <w:r w:rsidR="00D23BDC" w:rsidRPr="00D23BDC">
        <w:rPr>
          <w:b/>
        </w:rPr>
        <w:t>JavaFX</w:t>
      </w:r>
      <w:proofErr w:type="spellEnd"/>
      <w:r w:rsidR="00D23BDC">
        <w:rPr>
          <w:b/>
        </w:rPr>
        <w:t xml:space="preserve">, </w:t>
      </w:r>
      <w:r w:rsidR="00D23BDC">
        <w:t xml:space="preserve">nouvelle technologie d’Oracle promettant du renouveau en termes d’interface. </w:t>
      </w:r>
    </w:p>
    <w:p w:rsidR="00D23BDC" w:rsidRPr="00D23BDC" w:rsidRDefault="00D23BDC" w:rsidP="00D35524">
      <w:r>
        <w:t>Pour la conception d’un lecteur audio, il suffit d’utiliser une liste, des boutons Play / Suivant / Précédent et une barre de progression.</w:t>
      </w:r>
    </w:p>
    <w:p w:rsidR="00BF57BB" w:rsidRDefault="008B3A8E" w:rsidP="008B3A8E">
      <w:pPr>
        <w:pStyle w:val="Titre2"/>
      </w:pPr>
      <w:bookmarkStart w:id="11" w:name="_Toc434240048"/>
      <w:r>
        <w:t>API web</w:t>
      </w:r>
      <w:bookmarkEnd w:id="11"/>
    </w:p>
    <w:p w:rsidR="00F41055" w:rsidRDefault="00F41055" w:rsidP="00F41055">
      <w:r>
        <w:t>Les APIs web sont utilisées dans l’application pour retrouver les différentes informations sur les médias exporté. Il faudra en utilisé deux différentes, une pour les films, et une pour les musiques.</w:t>
      </w:r>
    </w:p>
    <w:p w:rsidR="00F41055" w:rsidRDefault="00F41055" w:rsidP="00F41055">
      <w:r>
        <w:t>Pour les films, TODO FILM</w:t>
      </w:r>
      <w:r w:rsidR="006D67E1">
        <w:t xml:space="preserve"> API</w:t>
      </w:r>
    </w:p>
    <w:p w:rsidR="00F41055" w:rsidRDefault="00F41055" w:rsidP="00F41055"/>
    <w:p w:rsidR="00F41055" w:rsidRDefault="00F41055" w:rsidP="00F41055"/>
    <w:p w:rsidR="00F41055" w:rsidRDefault="00F41055" w:rsidP="00F41055">
      <w:r>
        <w:t xml:space="preserve">Et maintenant concernant l’API choisi pour les musiques, </w:t>
      </w:r>
      <w:r w:rsidR="00276628">
        <w:t>l’idée de base été de pouvoir reconnaître un fichier audio juste le lisant. Nous nous sommes donc penchés sur des algorithmes d’ « </w:t>
      </w:r>
      <w:proofErr w:type="spellStart"/>
      <w:r w:rsidR="00276628">
        <w:t>acoustic</w:t>
      </w:r>
      <w:proofErr w:type="spellEnd"/>
      <w:r w:rsidR="00276628">
        <w:t xml:space="preserve"> </w:t>
      </w:r>
      <w:proofErr w:type="spellStart"/>
      <w:r w:rsidR="00276628">
        <w:t>fingerprint</w:t>
      </w:r>
      <w:proofErr w:type="spellEnd"/>
      <w:r w:rsidR="00276628">
        <w:t xml:space="preserve"> ». </w:t>
      </w:r>
    </w:p>
    <w:p w:rsidR="00276628" w:rsidRDefault="00276628" w:rsidP="00F41055">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276628" w:rsidRDefault="00276628">
      <w:pPr>
        <w:spacing w:line="276" w:lineRule="auto"/>
        <w:jc w:val="left"/>
      </w:pPr>
      <w:r>
        <w:br w:type="page"/>
      </w:r>
    </w:p>
    <w:p w:rsidR="00276628" w:rsidRDefault="00276628" w:rsidP="00F41055">
      <w:r>
        <w:lastRenderedPageBreak/>
        <w:t xml:space="preserve">Après plusieurs heures recherches, nous avons trouvé différents outils. </w:t>
      </w:r>
    </w:p>
    <w:p w:rsidR="00276628" w:rsidRDefault="00276628" w:rsidP="00F41055">
      <w:proofErr w:type="spellStart"/>
      <w:r w:rsidRPr="0038034F">
        <w:rPr>
          <w:b/>
        </w:rPr>
        <w:t>Musicbrainz</w:t>
      </w:r>
      <w:proofErr w:type="spellEnd"/>
      <w:r>
        <w:t xml:space="preserve"> : site mettant à disposition un large catalogue gratuit de musique. Mais attention ce catalogue ne contient que les informations textes, et la pochette. De plus, il ne propose pas un moyen de reconnaître un fichier audio. </w:t>
      </w:r>
    </w:p>
    <w:p w:rsidR="00276628" w:rsidRDefault="00276628" w:rsidP="00F41055">
      <w:proofErr w:type="spellStart"/>
      <w:r w:rsidRPr="0038034F">
        <w:rPr>
          <w:b/>
        </w:rPr>
        <w:t>Echonest</w:t>
      </w:r>
      <w:proofErr w:type="spellEnd"/>
      <w:r>
        <w:t xml:space="preserve"> : </w:t>
      </w:r>
      <w:r w:rsidR="00E84878">
        <w:t>Entreprise mettant à disposition différent outils concernent les fichiers audio. Notamment un système de « </w:t>
      </w:r>
      <w:proofErr w:type="spellStart"/>
      <w:r w:rsidR="00E84878">
        <w:t>fingerprint</w:t>
      </w:r>
      <w:proofErr w:type="spellEnd"/>
      <w:r w:rsidR="00E84878">
        <w:t> ». Malheureusement, ces dernières ne mettent pas leur base de données à disposition gratuitement (par contre la librairie est disponible gratuitement).</w:t>
      </w:r>
    </w:p>
    <w:p w:rsidR="00E84878" w:rsidRDefault="00E84878" w:rsidP="00F41055">
      <w:proofErr w:type="spellStart"/>
      <w:r w:rsidRPr="0038034F">
        <w:rPr>
          <w:b/>
        </w:rPr>
        <w:t>Audiotag</w:t>
      </w:r>
      <w:proofErr w:type="spellEnd"/>
      <w:r>
        <w:t> : site permettant de faire une reconnaissance en ligne de musique. Malheureusement il n’existe pas d’API.</w:t>
      </w:r>
    </w:p>
    <w:p w:rsidR="00FC0562" w:rsidRDefault="00FC0562" w:rsidP="00F41055">
      <w:r>
        <w:t>En d’autres termes, vous l’aurez compris, il n’existe actuellement pas d’entreprise mettant à disposition une telle base de données gratuitement.</w:t>
      </w:r>
    </w:p>
    <w:p w:rsidR="00FC0562" w:rsidRDefault="00FC0562" w:rsidP="00F41055">
      <w:r>
        <w:t>Il faut maintenant passer au plan B, c’est-à-dire, reconnaître un fichier audio grâce à ses métadonnées.</w:t>
      </w:r>
    </w:p>
    <w:p w:rsidR="00FC0562" w:rsidRDefault="00FC0562" w:rsidP="00F41055">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FC0562" w:rsidRDefault="00FC0562" w:rsidP="00F41055">
      <w:r>
        <w:t xml:space="preserve">Pour réussir cela, nous avons utilisé la librairie </w:t>
      </w:r>
      <w:proofErr w:type="spellStart"/>
      <w:r w:rsidRPr="00FC0562">
        <w:t>jaudiotagger</w:t>
      </w:r>
      <w:proofErr w:type="spellEnd"/>
      <w:r>
        <w:t xml:space="preserve"> qui permet de lire les métadonnées de tous les formats qui nous intéresse.</w:t>
      </w:r>
    </w:p>
    <w:p w:rsidR="00FC0562" w:rsidRDefault="00FC0562" w:rsidP="00F41055">
      <w:r>
        <w:t xml:space="preserve">A partir de là, il nous faut encore un moyen de récupérer les informations d’une musique. Pour cela, il existe une API, qui a déjà fait ces preuves, l’API de </w:t>
      </w:r>
      <w:proofErr w:type="spellStart"/>
      <w:r>
        <w:t>Spotify</w:t>
      </w:r>
      <w:proofErr w:type="spellEnd"/>
      <w:r>
        <w:t>. Il faut juste trouver un moyen de l’intégrer efficacement dans notre application.</w:t>
      </w:r>
    </w:p>
    <w:p w:rsidR="00FC0562" w:rsidRDefault="00465026" w:rsidP="00F41055">
      <w:r>
        <w:t xml:space="preserve">Après un peu de recherche, nous sommes tombé sur la </w:t>
      </w:r>
      <w:proofErr w:type="spellStart"/>
      <w:r>
        <w:t>repertoire</w:t>
      </w:r>
      <w:proofErr w:type="spellEnd"/>
      <w:r>
        <w:t xml:space="preserve"> </w:t>
      </w:r>
      <w:proofErr w:type="spellStart"/>
      <w:r>
        <w:t>Github</w:t>
      </w:r>
      <w:proofErr w:type="spellEnd"/>
      <w:r>
        <w:t xml:space="preserve"> suivant : </w:t>
      </w:r>
      <w:hyperlink r:id="rId11" w:history="1">
        <w:r w:rsidRPr="00D267F0">
          <w:rPr>
            <w:rStyle w:val="Lienhypertexte"/>
          </w:rPr>
          <w:t>https://github.com/thelinmichael/spotify-web-api-java</w:t>
        </w:r>
      </w:hyperlink>
    </w:p>
    <w:p w:rsidR="00465026" w:rsidRDefault="00465026" w:rsidP="00F41055">
      <w:r>
        <w:t>Ce dernier met à disposition une librairie pour faciliter l’utilisateur de l’API, pas d’appel HTTP à faire.</w:t>
      </w:r>
    </w:p>
    <w:p w:rsidR="00465026" w:rsidRDefault="00D84050" w:rsidP="00F41055">
      <w:r>
        <w:t xml:space="preserve">Donc si on résume, nous allons utiliser </w:t>
      </w:r>
      <w:proofErr w:type="spellStart"/>
      <w:r w:rsidRPr="00FC0562">
        <w:t>jaudiotagger</w:t>
      </w:r>
      <w:proofErr w:type="spellEnd"/>
      <w:r>
        <w:t xml:space="preserve"> pour lire les différentes métadonnées des fichiers audio, et ensuite, nous allons utiliser l’API </w:t>
      </w:r>
      <w:proofErr w:type="spellStart"/>
      <w:r>
        <w:t>Spotify</w:t>
      </w:r>
      <w:proofErr w:type="spellEnd"/>
      <w:r>
        <w:t xml:space="preserve"> (à travers la librairie trouvée) pour récupérer toutes les informations qui nous intéresse (pochette album, etc…). </w:t>
      </w:r>
    </w:p>
    <w:p w:rsidR="00276628" w:rsidRDefault="00276628" w:rsidP="00F41055"/>
    <w:p w:rsidR="00F41055" w:rsidRPr="00F41055" w:rsidRDefault="00F41055" w:rsidP="00F41055"/>
    <w:p w:rsidR="008B3A8E" w:rsidRDefault="008B3A8E" w:rsidP="008B3A8E">
      <w:pPr>
        <w:pStyle w:val="Titre2"/>
      </w:pPr>
      <w:bookmarkStart w:id="12" w:name="_Toc434240049"/>
      <w:r>
        <w:t>Interface</w:t>
      </w:r>
      <w:bookmarkEnd w:id="12"/>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bookmarkStart w:id="13" w:name="_Toc434240050"/>
      <w:r>
        <w:br w:type="page"/>
      </w:r>
    </w:p>
    <w:p w:rsidR="008B3A8E" w:rsidRDefault="008B3A8E" w:rsidP="008B3A8E">
      <w:pPr>
        <w:pStyle w:val="Titre1"/>
      </w:pPr>
      <w:r>
        <w:lastRenderedPageBreak/>
        <w:t>Réalisation</w:t>
      </w:r>
      <w:bookmarkEnd w:id="13"/>
    </w:p>
    <w:p w:rsidR="008B3A8E" w:rsidRDefault="00912098" w:rsidP="00912098">
      <w:pPr>
        <w:pStyle w:val="Titre2"/>
      </w:pPr>
      <w:bookmarkStart w:id="14" w:name="_Toc434240051"/>
      <w:r>
        <w:t>Lecteur vidéo</w:t>
      </w:r>
      <w:bookmarkEnd w:id="14"/>
    </w:p>
    <w:p w:rsidR="00912098" w:rsidRDefault="00912098" w:rsidP="00912098">
      <w:pPr>
        <w:pStyle w:val="Titre2"/>
      </w:pPr>
      <w:bookmarkStart w:id="15" w:name="_Toc434240052"/>
      <w:r>
        <w:t>Lecteur audio</w:t>
      </w:r>
      <w:bookmarkEnd w:id="15"/>
    </w:p>
    <w:p w:rsidR="00F03F7B" w:rsidRPr="00F03F7B" w:rsidRDefault="00F03F7B" w:rsidP="00F03F7B">
      <w:pPr>
        <w:pStyle w:val="Titre3"/>
      </w:pPr>
      <w:r>
        <w:t>Technologies</w:t>
      </w:r>
    </w:p>
    <w:p w:rsidR="0005263D" w:rsidRDefault="00D23BDC" w:rsidP="00D23BDC">
      <w:r>
        <w:t xml:space="preserve">Le lecteur audio a été réalisé à l’aide de </w:t>
      </w:r>
      <w:proofErr w:type="spellStart"/>
      <w:r>
        <w:t>JavaFX</w:t>
      </w:r>
      <w:proofErr w:type="spellEnd"/>
      <w:r>
        <w:t xml:space="preserve"> en respectant le modèle de programmation </w:t>
      </w:r>
      <w:r w:rsidRPr="0005263D">
        <w:rPr>
          <w:b/>
        </w:rPr>
        <w:t>MVC</w:t>
      </w:r>
      <w:r>
        <w:t xml:space="preserve">. </w:t>
      </w:r>
      <w:r w:rsidR="0005263D">
        <w:t xml:space="preserve">La </w:t>
      </w:r>
      <w:r w:rsidR="0005263D" w:rsidRPr="0005263D">
        <w:rPr>
          <w:i/>
        </w:rPr>
        <w:t>vue</w:t>
      </w:r>
      <w:r w:rsidR="0005263D">
        <w:t xml:space="preserve"> est caractérisé par le fichier </w:t>
      </w:r>
      <w:proofErr w:type="spellStart"/>
      <w:r w:rsidR="0005263D">
        <w:t>fxml</w:t>
      </w:r>
      <w:proofErr w:type="spellEnd"/>
      <w:r w:rsidR="0005263D">
        <w:t xml:space="preserve">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r>
        <w:t>Structure</w:t>
      </w:r>
    </w:p>
    <w:p w:rsidR="00455CAD" w:rsidRDefault="00455CAD" w:rsidP="00D23BDC">
      <w:r>
        <w:t xml:space="preserve">Son implémentation se trouve dans le package </w:t>
      </w:r>
      <w:r w:rsidRPr="00455CAD">
        <w:rPr>
          <w:b/>
        </w:rPr>
        <w:t>music</w:t>
      </w:r>
      <w:r>
        <w:t xml:space="preserve">. </w:t>
      </w:r>
    </w:p>
    <w:p w:rsidR="00455CAD" w:rsidRDefault="00455CAD" w:rsidP="00455CAD">
      <w:pPr>
        <w:keepNext/>
      </w:pPr>
      <w:r>
        <w:rPr>
          <w:noProof/>
          <w:lang w:eastAsia="fr-CH"/>
        </w:rPr>
        <w:drawing>
          <wp:inline distT="0" distB="0" distL="0" distR="0" wp14:anchorId="43D82FD3" wp14:editId="57AF9C46">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52625" cy="1952625"/>
                    </a:xfrm>
                    <a:prstGeom prst="rect">
                      <a:avLst/>
                    </a:prstGeom>
                  </pic:spPr>
                </pic:pic>
              </a:graphicData>
            </a:graphic>
          </wp:inline>
        </w:drawing>
      </w:r>
    </w:p>
    <w:p w:rsidR="00455CAD" w:rsidRDefault="00455CAD" w:rsidP="00455CAD">
      <w:pPr>
        <w:pStyle w:val="Lgende"/>
      </w:pPr>
      <w:r>
        <w:t xml:space="preserve">Figure </w:t>
      </w:r>
      <w:r>
        <w:fldChar w:fldCharType="begin"/>
      </w:r>
      <w:r>
        <w:instrText xml:space="preserve"> SEQ Figure \* ARABIC </w:instrText>
      </w:r>
      <w:r>
        <w:fldChar w:fldCharType="separate"/>
      </w:r>
      <w:r w:rsidR="00807552">
        <w:rPr>
          <w:noProof/>
        </w:rPr>
        <w:t>1</w:t>
      </w:r>
      <w:r>
        <w:fldChar w:fldCharType="end"/>
      </w:r>
      <w:r>
        <w:t xml:space="preserve"> : Package music</w:t>
      </w:r>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proofErr w:type="spellStart"/>
      <w:r w:rsidRPr="00455CAD">
        <w:rPr>
          <w:b/>
        </w:rPr>
        <w:t>util</w:t>
      </w:r>
      <w:proofErr w:type="spellEnd"/>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proofErr w:type="spellStart"/>
      <w:r w:rsidRPr="00455CAD">
        <w:rPr>
          <w:b/>
        </w:rPr>
        <w:t>sync</w:t>
      </w:r>
      <w:proofErr w:type="spellEnd"/>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proofErr w:type="spellStart"/>
      <w:r w:rsidRPr="00F03F7B">
        <w:rPr>
          <w:b/>
        </w:rPr>
        <w:t>view</w:t>
      </w:r>
      <w:proofErr w:type="spellEnd"/>
      <w:r>
        <w:rPr>
          <w:b/>
        </w:rPr>
        <w:t xml:space="preserve"> </w:t>
      </w:r>
      <w:r>
        <w:t xml:space="preserve">possédant le fichier </w:t>
      </w:r>
      <w:proofErr w:type="spellStart"/>
      <w:r>
        <w:t>fxml</w:t>
      </w:r>
      <w:proofErr w:type="spellEnd"/>
      <w:r>
        <w:t xml:space="preserve"> pour la vue et la classe pour le contrôleur MusicController.java. Nous aurions pu séparer le contrôleur de la vue en l’insérant dans un autre package mais cela aurait empêché le </w:t>
      </w:r>
      <w:proofErr w:type="spellStart"/>
      <w:r>
        <w:t>SceneBuilder</w:t>
      </w:r>
      <w:proofErr w:type="spellEnd"/>
      <w:r>
        <w:t xml:space="preserve"> de le détecter directement.</w:t>
      </w:r>
    </w:p>
    <w:p w:rsidR="00F03F7B" w:rsidRDefault="00531E22" w:rsidP="00531E22">
      <w:pPr>
        <w:pStyle w:val="Titre3"/>
      </w:pPr>
      <w:r>
        <w:t>Programmation</w:t>
      </w:r>
    </w:p>
    <w:p w:rsidR="00531E22" w:rsidRPr="00531E22" w:rsidRDefault="00531E22" w:rsidP="00531E22">
      <w:pPr>
        <w:pStyle w:val="Titre4"/>
      </w:pPr>
      <w:proofErr w:type="spellStart"/>
      <w:proofErr w:type="gramStart"/>
      <w:r>
        <w:t>vlcj</w:t>
      </w:r>
      <w:proofErr w:type="spellEnd"/>
      <w:proofErr w:type="gramEnd"/>
    </w:p>
    <w:p w:rsidR="00CA3FBF" w:rsidRDefault="00531E22" w:rsidP="00531E22">
      <w:pPr>
        <w:rPr>
          <w:b/>
        </w:rPr>
      </w:pPr>
      <w:r>
        <w:t xml:space="preserve">Pour la réalisation d’un lecteur audio se basant sur </w:t>
      </w:r>
      <w:proofErr w:type="spellStart"/>
      <w:r>
        <w:t>vlcj</w:t>
      </w:r>
      <w:proofErr w:type="spellEnd"/>
      <w:r>
        <w:t xml:space="preserve">,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 xml:space="preserve">Comme VLC est </w:t>
      </w:r>
      <w:proofErr w:type="spellStart"/>
      <w:r>
        <w:t>integré</w:t>
      </w:r>
      <w:proofErr w:type="spellEnd"/>
      <w:r>
        <w:t xml:space="preserve"> directement dans nos ressources, nous pouvons lui passer directement le chemin à l’aide de la commande suivante :</w:t>
      </w:r>
    </w:p>
    <w:p w:rsidR="00CA3FBF" w:rsidRDefault="00CA3FBF" w:rsidP="00531E22">
      <w:r>
        <w:rPr>
          <w:noProof/>
          <w:lang w:eastAsia="fr-CH"/>
        </w:rPr>
        <w:drawing>
          <wp:inline distT="0" distB="0" distL="0" distR="0" wp14:anchorId="5880D2CD" wp14:editId="37FF6258">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168275"/>
                    </a:xfrm>
                    <a:prstGeom prst="rect">
                      <a:avLst/>
                    </a:prstGeom>
                  </pic:spPr>
                </pic:pic>
              </a:graphicData>
            </a:graphic>
          </wp:inline>
        </w:drawing>
      </w:r>
    </w:p>
    <w:p w:rsidR="00CA3FBF" w:rsidRPr="00CA3FBF" w:rsidRDefault="00CA3FBF" w:rsidP="00531E22">
      <w:r>
        <w:lastRenderedPageBreak/>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0226E6">
      <w:pPr>
        <w:pStyle w:val="Paragraphedeliste"/>
        <w:numPr>
          <w:ilvl w:val="0"/>
          <w:numId w:val="6"/>
        </w:numPr>
      </w:pPr>
      <w:proofErr w:type="spellStart"/>
      <w:r>
        <w:t>uk.co.caprica.vlcj.component.AudioMediaPlayerComponent</w:t>
      </w:r>
      <w:proofErr w:type="spellEnd"/>
    </w:p>
    <w:p w:rsidR="00531E22" w:rsidRDefault="007052F9" w:rsidP="00531E22">
      <w:r>
        <w:t xml:space="preserve">Classe de base à instancier encapsulant le lecteur audio. Tous les détails d’implémentation telle que la création de </w:t>
      </w:r>
      <w:proofErr w:type="spellStart"/>
      <w:r>
        <w:t>factory</w:t>
      </w:r>
      <w:proofErr w:type="spellEnd"/>
      <w:r>
        <w:t xml:space="preserve"> sont intégrés.</w:t>
      </w:r>
    </w:p>
    <w:p w:rsidR="00531E22" w:rsidRDefault="00531E22" w:rsidP="000226E6">
      <w:pPr>
        <w:pStyle w:val="Paragraphedeliste"/>
        <w:numPr>
          <w:ilvl w:val="0"/>
          <w:numId w:val="6"/>
        </w:numPr>
      </w:pPr>
      <w:proofErr w:type="spellStart"/>
      <w:r>
        <w:t>uk.co.caprica.vlcj.player.MediaPlayer</w:t>
      </w:r>
      <w:proofErr w:type="spellEnd"/>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0226E6">
      <w:pPr>
        <w:pStyle w:val="Paragraphedeliste"/>
        <w:numPr>
          <w:ilvl w:val="0"/>
          <w:numId w:val="7"/>
        </w:numPr>
      </w:pPr>
      <w:r>
        <w:t xml:space="preserve">Instancier un </w:t>
      </w:r>
      <w:proofErr w:type="spellStart"/>
      <w:r>
        <w:t>AudioMediaPlayerComponent</w:t>
      </w:r>
      <w:proofErr w:type="spellEnd"/>
    </w:p>
    <w:p w:rsidR="007052F9" w:rsidRDefault="007052F9" w:rsidP="007052F9">
      <w:r>
        <w:rPr>
          <w:noProof/>
          <w:lang w:eastAsia="fr-CH"/>
        </w:rPr>
        <w:drawing>
          <wp:inline distT="0" distB="0" distL="0" distR="0" wp14:anchorId="7FEC597F" wp14:editId="4FCE52CD">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09950" cy="200025"/>
                    </a:xfrm>
                    <a:prstGeom prst="rect">
                      <a:avLst/>
                    </a:prstGeom>
                  </pic:spPr>
                </pic:pic>
              </a:graphicData>
            </a:graphic>
          </wp:inline>
        </w:drawing>
      </w:r>
    </w:p>
    <w:p w:rsidR="007052F9" w:rsidRDefault="007052F9" w:rsidP="000226E6">
      <w:pPr>
        <w:pStyle w:val="Paragraphedeliste"/>
        <w:numPr>
          <w:ilvl w:val="0"/>
          <w:numId w:val="7"/>
        </w:numPr>
      </w:pPr>
      <w:r>
        <w:t xml:space="preserve">Récupérer la référence sur le </w:t>
      </w:r>
      <w:proofErr w:type="spellStart"/>
      <w:r>
        <w:t>MediaPlayer</w:t>
      </w:r>
      <w:proofErr w:type="spellEnd"/>
      <w:r>
        <w:t xml:space="preserve"> embarqué</w:t>
      </w:r>
    </w:p>
    <w:p w:rsidR="007052F9" w:rsidRDefault="007052F9" w:rsidP="007052F9">
      <w:r>
        <w:rPr>
          <w:noProof/>
          <w:lang w:eastAsia="fr-CH"/>
        </w:rPr>
        <w:drawing>
          <wp:inline distT="0" distB="0" distL="0" distR="0" wp14:anchorId="06E2162E" wp14:editId="70BEAE58">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7025" cy="200025"/>
                    </a:xfrm>
                    <a:prstGeom prst="rect">
                      <a:avLst/>
                    </a:prstGeom>
                  </pic:spPr>
                </pic:pic>
              </a:graphicData>
            </a:graphic>
          </wp:inline>
        </w:drawing>
      </w:r>
    </w:p>
    <w:p w:rsidR="00CA3FBF" w:rsidRDefault="00CA3FBF" w:rsidP="007052F9">
      <w:r>
        <w:t xml:space="preserve">Une fois le lecteur prêt en arrière-plan nous n’avons plus qu’à lui passer différentes commandes au travers son interface </w:t>
      </w:r>
      <w:proofErr w:type="spellStart"/>
      <w:r>
        <w:t>MediaPlayer</w:t>
      </w:r>
      <w:proofErr w:type="spellEnd"/>
      <w:r w:rsidR="00BA4947">
        <w:t xml:space="preserve"> tel que :</w:t>
      </w:r>
      <w:r>
        <w:t xml:space="preserve"> </w:t>
      </w:r>
    </w:p>
    <w:p w:rsidR="00CA3FBF" w:rsidRDefault="00CA3FBF" w:rsidP="000226E6">
      <w:pPr>
        <w:pStyle w:val="Paragraphedeliste"/>
        <w:numPr>
          <w:ilvl w:val="0"/>
          <w:numId w:val="8"/>
        </w:numPr>
        <w:rPr>
          <w:rFonts w:ascii="Consolas" w:hAnsi="Consolas"/>
          <w:lang w:val="de-CH"/>
        </w:rPr>
      </w:pPr>
      <w:proofErr w:type="spellStart"/>
      <w:r w:rsidRPr="00CA3FBF">
        <w:rPr>
          <w:rFonts w:ascii="Consolas" w:hAnsi="Consolas"/>
          <w:lang w:val="de-CH"/>
        </w:rPr>
        <w:t>playMedia</w:t>
      </w:r>
      <w:proofErr w:type="spellEnd"/>
      <w:r w:rsidRPr="00CA3FBF">
        <w:rPr>
          <w:rFonts w:ascii="Consolas" w:hAnsi="Consolas"/>
          <w:lang w:val="de-CH"/>
        </w:rPr>
        <w:t xml:space="preserve">(String </w:t>
      </w:r>
      <w:proofErr w:type="spellStart"/>
      <w:r w:rsidRPr="00CA3FBF">
        <w:rPr>
          <w:rFonts w:ascii="Consolas" w:hAnsi="Consolas"/>
          <w:lang w:val="de-CH"/>
        </w:rPr>
        <w:t>mrl</w:t>
      </w:r>
      <w:proofErr w:type="spellEnd"/>
      <w:r w:rsidRPr="00CA3FBF">
        <w:rPr>
          <w:rFonts w:ascii="Consolas" w:hAnsi="Consolas"/>
          <w:lang w:val="de-CH"/>
        </w:rPr>
        <w:t xml:space="preserve">, String... </w:t>
      </w:r>
      <w:proofErr w:type="spellStart"/>
      <w:r w:rsidRPr="00CA3FBF">
        <w:rPr>
          <w:rFonts w:ascii="Consolas" w:hAnsi="Consolas"/>
          <w:lang w:val="de-CH"/>
        </w:rPr>
        <w:t>mediaOptions</w:t>
      </w:r>
      <w:proofErr w:type="spellEnd"/>
      <w:r w:rsidRPr="00CA3FBF">
        <w:rPr>
          <w:rFonts w:ascii="Consolas" w:hAnsi="Consolas"/>
          <w:lang w:val="de-CH"/>
        </w:rPr>
        <w:t>)</w:t>
      </w:r>
    </w:p>
    <w:p w:rsidR="00BA4947" w:rsidRPr="00CA3FBF" w:rsidRDefault="00BA4947" w:rsidP="00BA4947">
      <w:pPr>
        <w:rPr>
          <w:lang w:val="de-CH"/>
        </w:rPr>
      </w:pPr>
      <w:proofErr w:type="spellStart"/>
      <w:r>
        <w:rPr>
          <w:lang w:val="de-CH"/>
        </w:rPr>
        <w:t>Lecture</w:t>
      </w:r>
      <w:proofErr w:type="spellEnd"/>
      <w:r>
        <w:rPr>
          <w:lang w:val="de-CH"/>
        </w:rPr>
        <w:t xml:space="preserve"> du </w:t>
      </w:r>
      <w:proofErr w:type="spellStart"/>
      <w:r>
        <w:rPr>
          <w:lang w:val="de-CH"/>
        </w:rPr>
        <w:t>média</w:t>
      </w:r>
      <w:proofErr w:type="spellEnd"/>
      <w:r>
        <w:rPr>
          <w:lang w:val="de-CH"/>
        </w:rPr>
        <w:t xml:space="preserve"> X.</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0226E6">
      <w:pPr>
        <w:pStyle w:val="Paragraphedeliste"/>
        <w:numPr>
          <w:ilvl w:val="0"/>
          <w:numId w:val="8"/>
        </w:numPr>
        <w:rPr>
          <w:rFonts w:ascii="Consolas" w:hAnsi="Consolas"/>
          <w:lang w:val="de-CH"/>
        </w:rPr>
      </w:pPr>
      <w:proofErr w:type="spellStart"/>
      <w:r w:rsidRPr="00CA3FBF">
        <w:rPr>
          <w:rFonts w:ascii="Consolas" w:hAnsi="Consolas"/>
          <w:lang w:val="de-CH"/>
        </w:rPr>
        <w:t>play</w:t>
      </w:r>
      <w:proofErr w:type="spellEnd"/>
      <w:r w:rsidRPr="00CA3FBF">
        <w:rPr>
          <w:rFonts w:ascii="Consolas" w:hAnsi="Consolas"/>
          <w:lang w:val="de-CH"/>
        </w:rPr>
        <w:t>()</w:t>
      </w:r>
    </w:p>
    <w:p w:rsidR="00BA4947" w:rsidRPr="00BA4947" w:rsidRDefault="00BA4947" w:rsidP="00BA4947">
      <w:r w:rsidRPr="00BA4947">
        <w:t>Lecture du lecteur en pause.</w:t>
      </w:r>
    </w:p>
    <w:p w:rsidR="00CA3FBF" w:rsidRDefault="00CA3FBF" w:rsidP="000226E6">
      <w:pPr>
        <w:pStyle w:val="Paragraphedeliste"/>
        <w:numPr>
          <w:ilvl w:val="0"/>
          <w:numId w:val="8"/>
        </w:numPr>
        <w:rPr>
          <w:rFonts w:ascii="Consolas" w:hAnsi="Consolas"/>
          <w:lang w:val="de-CH"/>
        </w:rPr>
      </w:pPr>
      <w:proofErr w:type="spellStart"/>
      <w:r w:rsidRPr="00CA3FBF">
        <w:rPr>
          <w:rFonts w:ascii="Consolas" w:hAnsi="Consolas"/>
          <w:lang w:val="de-CH"/>
        </w:rPr>
        <w:t>setTime</w:t>
      </w:r>
      <w:proofErr w:type="spellEnd"/>
      <w:r w:rsidRPr="00CA3FBF">
        <w:rPr>
          <w:rFonts w:ascii="Consolas" w:hAnsi="Consolas"/>
          <w:lang w:val="de-CH"/>
        </w:rPr>
        <w:t>(</w:t>
      </w:r>
      <w:proofErr w:type="spellStart"/>
      <w:r w:rsidRPr="00CA3FBF">
        <w:rPr>
          <w:rFonts w:ascii="Consolas" w:hAnsi="Consolas"/>
          <w:lang w:val="de-CH"/>
        </w:rPr>
        <w:t>long</w:t>
      </w:r>
      <w:proofErr w:type="spellEnd"/>
      <w:r w:rsidRPr="00CA3FBF">
        <w:rPr>
          <w:rFonts w:ascii="Consolas" w:hAnsi="Consolas"/>
          <w:lang w:val="de-CH"/>
        </w:rPr>
        <w:t xml:space="preserve">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error</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Une erreur est arrivée.</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finished</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 xml:space="preserve">Le  média a fini d’être </w:t>
      </w:r>
      <w:proofErr w:type="gramStart"/>
      <w:r>
        <w:t>lue</w:t>
      </w:r>
      <w:proofErr w:type="gramEnd"/>
      <w:r>
        <w:t>.</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playing</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Le média a commencé à être lu.</w:t>
      </w:r>
    </w:p>
    <w:p w:rsidR="00BA4947" w:rsidRDefault="00BA4947" w:rsidP="000226E6">
      <w:pPr>
        <w:pStyle w:val="Paragraphedeliste"/>
        <w:numPr>
          <w:ilvl w:val="0"/>
          <w:numId w:val="9"/>
        </w:numPr>
        <w:rPr>
          <w:rFonts w:ascii="Consolas" w:hAnsi="Consolas"/>
          <w:lang w:val="de-CH"/>
        </w:rPr>
      </w:pPr>
      <w:proofErr w:type="spellStart"/>
      <w:r w:rsidRPr="00BA4947">
        <w:rPr>
          <w:rFonts w:ascii="Consolas" w:hAnsi="Consolas"/>
          <w:lang w:val="de-CH"/>
        </w:rPr>
        <w:t>timeChanged</w:t>
      </w:r>
      <w:proofErr w:type="spellEnd"/>
      <w:r w:rsidRPr="00BA4947">
        <w:rPr>
          <w:rFonts w:ascii="Consolas" w:hAnsi="Consolas"/>
          <w:lang w:val="de-CH"/>
        </w:rPr>
        <w:t>(</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long</w:t>
      </w:r>
      <w:proofErr w:type="spellEnd"/>
      <w:r w:rsidRPr="00BA4947">
        <w:rPr>
          <w:rFonts w:ascii="Consolas" w:hAnsi="Consolas"/>
          <w:lang w:val="de-CH"/>
        </w:rPr>
        <w:t xml:space="preserve"> </w:t>
      </w:r>
      <w:proofErr w:type="spellStart"/>
      <w:r w:rsidRPr="00BA4947">
        <w:rPr>
          <w:rFonts w:ascii="Consolas" w:hAnsi="Consolas"/>
          <w:lang w:val="de-CH"/>
        </w:rPr>
        <w:t>newTime</w:t>
      </w:r>
      <w:proofErr w:type="spellEnd"/>
      <w:r w:rsidRPr="00BA4947">
        <w:rPr>
          <w:rFonts w:ascii="Consolas" w:hAnsi="Consolas"/>
          <w:lang w:val="de-CH"/>
        </w:rPr>
        <w:t>)</w:t>
      </w:r>
    </w:p>
    <w:p w:rsidR="00BA4947" w:rsidRDefault="00BA4947" w:rsidP="00BA4947">
      <w:r w:rsidRPr="00BA4947">
        <w:lastRenderedPageBreak/>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370F1A">
      <w:pPr>
        <w:keepNext/>
      </w:pPr>
      <w:r>
        <w:rPr>
          <w:noProof/>
          <w:lang w:eastAsia="fr-CH"/>
        </w:rPr>
        <w:drawing>
          <wp:inline distT="0" distB="0" distL="0" distR="0" wp14:anchorId="02A79BEC" wp14:editId="20F36A92">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71675" cy="200025"/>
                    </a:xfrm>
                    <a:prstGeom prst="rect">
                      <a:avLst/>
                    </a:prstGeom>
                  </pic:spPr>
                </pic:pic>
              </a:graphicData>
            </a:graphic>
          </wp:inline>
        </w:drawing>
      </w:r>
    </w:p>
    <w:p w:rsidR="00370F1A" w:rsidRDefault="00370F1A" w:rsidP="00370F1A">
      <w:pPr>
        <w:pStyle w:val="Lgende"/>
      </w:pPr>
      <w:r>
        <w:t xml:space="preserve">Figure </w:t>
      </w:r>
      <w:r>
        <w:fldChar w:fldCharType="begin"/>
      </w:r>
      <w:r>
        <w:instrText xml:space="preserve"> SEQ Figure \* ARABIC </w:instrText>
      </w:r>
      <w:r>
        <w:fldChar w:fldCharType="separate"/>
      </w:r>
      <w:r w:rsidR="00807552">
        <w:rPr>
          <w:noProof/>
        </w:rPr>
        <w:t>2</w:t>
      </w:r>
      <w:r>
        <w:fldChar w:fldCharType="end"/>
      </w:r>
      <w:r>
        <w:t xml:space="preserve"> : Implémentation vide</w:t>
      </w:r>
    </w:p>
    <w:p w:rsidR="00370F1A" w:rsidRDefault="00370F1A" w:rsidP="00370F1A">
      <w:r>
        <w:t xml:space="preserve">Où l’on donne l’implémentation (ici Anonyme) d’un </w:t>
      </w:r>
      <w:proofErr w:type="spellStart"/>
      <w:r>
        <w:t>Runnable</w:t>
      </w:r>
      <w:proofErr w:type="spellEnd"/>
      <w:r>
        <w:t xml:space="preserv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t>Lors de la connexion à un ami ou lors de l’attente d’un ami, nous avon</w:t>
      </w:r>
      <w:r w:rsidR="00707336">
        <w:t xml:space="preserve">s utilisé une stratégie garantissant que le système reste utilisable pendant la connexion et évitant tout </w:t>
      </w:r>
      <w:proofErr w:type="spellStart"/>
      <w:r w:rsidR="00707336">
        <w:t>interbloquage</w:t>
      </w:r>
      <w:proofErr w:type="spellEnd"/>
      <w:r w:rsidR="00707336">
        <w:t xml:space="preserve">. </w:t>
      </w:r>
    </w:p>
    <w:p w:rsidR="00DE0BE3" w:rsidRDefault="00707336" w:rsidP="00E34040">
      <w:r>
        <w:t>L</w:t>
      </w:r>
      <w:r w:rsidR="00DE0BE3">
        <w:t xml:space="preserve">ors de l’appui sur le bouton pour la connexion et pour l’attente, le système exécute un nouveau thread s’occupant d’appeler la méthode correspondante dans le </w:t>
      </w:r>
      <w:proofErr w:type="spellStart"/>
      <w:r w:rsidR="00DE0BE3">
        <w:t>SyncManager</w:t>
      </w:r>
      <w:proofErr w:type="spellEnd"/>
      <w:r w:rsidR="00DE0BE3">
        <w:t xml:space="preserve"> soit respectivement </w:t>
      </w:r>
      <w:proofErr w:type="spellStart"/>
      <w:r w:rsidR="00DE0BE3">
        <w:t>connect</w:t>
      </w:r>
      <w:proofErr w:type="spellEnd"/>
      <w:r w:rsidR="00DE0BE3">
        <w:t xml:space="preserve"> et </w:t>
      </w:r>
      <w:proofErr w:type="spellStart"/>
      <w:r w:rsidR="00DE0BE3">
        <w:t>accept</w:t>
      </w:r>
      <w:proofErr w:type="spellEnd"/>
      <w:r w:rsidR="00DE0BE3">
        <w:t>.</w:t>
      </w:r>
      <w:r>
        <w:t xml:space="preserve"> Ces deux méthodes attendent sur des messages (bloquant) il retourne à la fin </w:t>
      </w:r>
      <w:proofErr w:type="spellStart"/>
      <w:r>
        <w:t>true</w:t>
      </w:r>
      <w:proofErr w:type="spellEnd"/>
      <w:r>
        <w:t xml:space="preserve"> ou false selon la réussite ou l’échec de l’opération. </w:t>
      </w:r>
      <w:r w:rsidR="00DE0BE3">
        <w:t xml:space="preserve"> </w:t>
      </w:r>
    </w:p>
    <w:p w:rsidR="003D21D0" w:rsidRDefault="003D21D0" w:rsidP="00E34040">
      <w:r>
        <w:t xml:space="preserve">En parallèle, le système </w:t>
      </w:r>
      <w:r>
        <w:t>déclenche un compte à rebours</w:t>
      </w:r>
      <w:r>
        <w:t xml:space="preserve">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proofErr w:type="spellStart"/>
      <w:r>
        <w:t>Accept</w:t>
      </w:r>
      <w:proofErr w:type="spellEnd"/>
    </w:p>
    <w:p w:rsidR="00DE0BE3" w:rsidRDefault="00F06CCA" w:rsidP="00F06CCA">
      <w:r>
        <w:t xml:space="preserve">Dans le cas d’un </w:t>
      </w:r>
      <w:proofErr w:type="spellStart"/>
      <w:r>
        <w:t>accept</w:t>
      </w:r>
      <w:proofErr w:type="spellEnd"/>
      <w:r>
        <w:t xml:space="preserve">, on attend en premier lieu sur une connexion TCP. Dès qu’on reçoit une connexion, on </w:t>
      </w:r>
      <w:proofErr w:type="spellStart"/>
      <w:r>
        <w:t>renvoit</w:t>
      </w:r>
      <w:proofErr w:type="spellEnd"/>
      <w:r>
        <w:t xml:space="preserve">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proofErr w:type="spellStart"/>
      <w:r w:rsidR="00707336" w:rsidRPr="00707336">
        <w:rPr>
          <w:b/>
        </w:rPr>
        <w:t>true</w:t>
      </w:r>
      <w:proofErr w:type="spellEnd"/>
      <w:r w:rsidR="00707336">
        <w:rPr>
          <w:b/>
        </w:rPr>
        <w:t xml:space="preserve"> </w:t>
      </w:r>
      <w:r w:rsidR="00707336">
        <w:t xml:space="preserve">et la création d’un </w:t>
      </w:r>
      <w:proofErr w:type="spellStart"/>
      <w:r w:rsidR="00707336">
        <w:t>Worker</w:t>
      </w:r>
      <w:proofErr w:type="spellEnd"/>
      <w:r w:rsidR="00707336">
        <w:t>.</w:t>
      </w:r>
    </w:p>
    <w:p w:rsidR="00707336" w:rsidRDefault="00707336" w:rsidP="00707336">
      <w:pPr>
        <w:pStyle w:val="Titre5"/>
      </w:pPr>
      <w:proofErr w:type="spellStart"/>
      <w:r>
        <w:t>Connect</w:t>
      </w:r>
      <w:proofErr w:type="spellEnd"/>
    </w:p>
    <w:p w:rsidR="00BA4947" w:rsidRDefault="00707336" w:rsidP="00BA4947">
      <w:r>
        <w:t xml:space="preserve">Dans le cas d’un </w:t>
      </w:r>
      <w:proofErr w:type="spellStart"/>
      <w:r>
        <w:t>connect</w:t>
      </w:r>
      <w:proofErr w:type="spellEnd"/>
      <w:r>
        <w:t xml:space="preserve">, on se connecte d’abord à la personne souhaitée en instanciant un nouveau Socket (connexion TCP). Puis, on attend sur le </w:t>
      </w:r>
      <w:r w:rsidRPr="00707336">
        <w:rPr>
          <w:i/>
        </w:rPr>
        <w:t>OK</w:t>
      </w:r>
      <w:r>
        <w:rPr>
          <w:i/>
        </w:rPr>
        <w:t xml:space="preserve"> </w:t>
      </w:r>
      <w:r>
        <w:t xml:space="preserve">de la personne. Lorsqu’on a reçu le OK on </w:t>
      </w:r>
      <w:proofErr w:type="spellStart"/>
      <w:r>
        <w:t>renvoit</w:t>
      </w:r>
      <w:proofErr w:type="spellEnd"/>
      <w:r>
        <w:t xml:space="preserve"> un nouveau OK. A ce moment-là, on attend sur la réponse au dialogue de la personne, on attend donc sur un </w:t>
      </w:r>
      <w:proofErr w:type="spellStart"/>
      <w:r>
        <w:t>accept</w:t>
      </w:r>
      <w:proofErr w:type="spellEnd"/>
      <w:r>
        <w:t xml:space="preserve"> ou un </w:t>
      </w:r>
      <w:proofErr w:type="spellStart"/>
      <w:r>
        <w:t>deny</w:t>
      </w:r>
      <w:proofErr w:type="spellEnd"/>
      <w:r>
        <w:t xml:space="preserve">. Dans le cas d’un </w:t>
      </w:r>
      <w:proofErr w:type="spellStart"/>
      <w:r>
        <w:t>deny</w:t>
      </w:r>
      <w:proofErr w:type="spellEnd"/>
      <w:r>
        <w:t xml:space="preserve">, on retourne </w:t>
      </w:r>
      <w:r w:rsidRPr="00707336">
        <w:rPr>
          <w:b/>
        </w:rPr>
        <w:t>false</w:t>
      </w:r>
      <w:r>
        <w:t xml:space="preserve"> et la connexion échoue. Dans le cas d’un </w:t>
      </w:r>
      <w:proofErr w:type="spellStart"/>
      <w:r>
        <w:t>accept</w:t>
      </w:r>
      <w:proofErr w:type="spellEnd"/>
      <w:r>
        <w:t xml:space="preserve">, on </w:t>
      </w:r>
      <w:proofErr w:type="spellStart"/>
      <w:r>
        <w:t>envoit</w:t>
      </w:r>
      <w:proofErr w:type="spellEnd"/>
      <w:r>
        <w:t xml:space="preserve"> un </w:t>
      </w:r>
      <w:proofErr w:type="spellStart"/>
      <w:r>
        <w:t>Accept</w:t>
      </w:r>
      <w:proofErr w:type="spellEnd"/>
      <w:r>
        <w:t xml:space="preserve"> à la personne souhaitée et on retourne </w:t>
      </w:r>
      <w:proofErr w:type="spellStart"/>
      <w:r w:rsidRPr="00707336">
        <w:rPr>
          <w:b/>
        </w:rPr>
        <w:t>true</w:t>
      </w:r>
      <w:proofErr w:type="spellEnd"/>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17" o:title=""/>
          </v:shape>
          <o:OLEObject Type="Embed" ProgID="Visio.Drawing.15" ShapeID="_x0000_i1025" DrawAspect="Content" ObjectID="_1513371330" r:id="rId18"/>
        </w:object>
      </w:r>
      <w:bookmarkStart w:id="16" w:name="_GoBack"/>
      <w:bookmarkEnd w:id="16"/>
    </w:p>
    <w:p w:rsidR="003D21D0" w:rsidRPr="00BA4947" w:rsidRDefault="00807552" w:rsidP="00807552">
      <w:pPr>
        <w:pStyle w:val="Lgende"/>
      </w:pPr>
      <w:r>
        <w:t xml:space="preserve">Figure </w:t>
      </w:r>
      <w:r>
        <w:fldChar w:fldCharType="begin"/>
      </w:r>
      <w:r>
        <w:instrText xml:space="preserve"> SEQ Figure \* ARABIC </w:instrText>
      </w:r>
      <w:r>
        <w:fldChar w:fldCharType="separate"/>
      </w:r>
      <w:r>
        <w:rPr>
          <w:noProof/>
        </w:rPr>
        <w:t>3</w:t>
      </w:r>
      <w:r>
        <w:fldChar w:fldCharType="end"/>
      </w:r>
      <w:r>
        <w:t xml:space="preserve"> : Schéma mécanisme synchronisation musique</w:t>
      </w:r>
    </w:p>
    <w:p w:rsidR="00912098" w:rsidRDefault="00912098" w:rsidP="00912098">
      <w:pPr>
        <w:pStyle w:val="Titre2"/>
      </w:pPr>
      <w:bookmarkStart w:id="17" w:name="_Toc434240053"/>
      <w:r>
        <w:t>API web</w:t>
      </w:r>
      <w:bookmarkEnd w:id="17"/>
    </w:p>
    <w:p w:rsidR="00221E3A" w:rsidRDefault="00221E3A" w:rsidP="00221E3A">
      <w:r>
        <w:t>Concernant l’implémentation des API, nous avons pris le choix de créer un package « api » avec 2 sous-package « </w:t>
      </w:r>
      <w:proofErr w:type="spellStart"/>
      <w:r>
        <w:t>sound</w:t>
      </w:r>
      <w:proofErr w:type="spellEnd"/>
      <w:r>
        <w:t> » et « </w:t>
      </w:r>
      <w:proofErr w:type="spellStart"/>
      <w:r>
        <w:t>video</w:t>
      </w:r>
      <w:proofErr w:type="spellEnd"/>
      <w:r>
        <w:t xml:space="preserve"> ». Les différentes dépendances, nécessaire pour le fonctionnement des API, sont ajoutées dans le fichier </w:t>
      </w:r>
      <w:proofErr w:type="spellStart"/>
      <w:r>
        <w:t>Maven</w:t>
      </w:r>
      <w:proofErr w:type="spellEnd"/>
      <w:r>
        <w:t>.</w:t>
      </w:r>
    </w:p>
    <w:p w:rsidR="00221E3A" w:rsidRDefault="00221E3A" w:rsidP="00221E3A">
      <w:r>
        <w:t>Concernant la partie son, nous avons créé 2 classes. La première classe « </w:t>
      </w:r>
      <w:proofErr w:type="spellStart"/>
      <w:r>
        <w:t>GetSoundInfo</w:t>
      </w:r>
      <w:proofErr w:type="spellEnd"/>
      <w:r>
        <w:t xml:space="preserve"> » qui contient une méthode statique qui prend en paramètre le chemin vers le fichier audio. Cette dernière va lire les métadonnées, et ensuite en se basant sur le </w:t>
      </w:r>
      <w:r w:rsidR="00D14971">
        <w:t xml:space="preserve">nom du morceau, on va faire une recherche sur l’API </w:t>
      </w:r>
      <w:proofErr w:type="spellStart"/>
      <w:r w:rsidR="00D14971">
        <w:t>Spotify</w:t>
      </w:r>
      <w:proofErr w:type="spellEnd"/>
      <w:r w:rsidR="00D14971">
        <w:t>. Une fois le résultat trouvé, la méthode va nous retourner un objet de type « </w:t>
      </w:r>
      <w:proofErr w:type="spellStart"/>
      <w:r w:rsidR="00D14971">
        <w:t>TrackInfos</w:t>
      </w:r>
      <w:proofErr w:type="spellEnd"/>
      <w:r w:rsidR="00D14971">
        <w:t xml:space="preserve"> » qui contient toutes les informations trouvés sur </w:t>
      </w:r>
      <w:proofErr w:type="spellStart"/>
      <w:r w:rsidR="00D14971">
        <w:t>Spotify</w:t>
      </w:r>
      <w:proofErr w:type="spellEnd"/>
      <w:r w:rsidR="00D14971">
        <w:t>, avec notamment l’URL de la pochette.</w:t>
      </w:r>
    </w:p>
    <w:p w:rsidR="00221E3A" w:rsidRPr="00221E3A" w:rsidRDefault="00221E3A" w:rsidP="00221E3A"/>
    <w:p w:rsidR="00912098" w:rsidRDefault="00912098" w:rsidP="00912098">
      <w:pPr>
        <w:pStyle w:val="Titre2"/>
      </w:pPr>
      <w:bookmarkStart w:id="18" w:name="_Toc434240054"/>
      <w:bookmarkStart w:id="19" w:name="_Ref439622812"/>
      <w:r>
        <w:t>Synchronisation</w:t>
      </w:r>
      <w:bookmarkEnd w:id="18"/>
      <w:bookmarkEnd w:id="19"/>
    </w:p>
    <w:p w:rsidR="00912098" w:rsidRDefault="00D14971" w:rsidP="00912098">
      <w:r>
        <w:t>Pour réaliser la synchronisation de médias, il faut faire attention à 2 points principalement :</w:t>
      </w:r>
    </w:p>
    <w:p w:rsidR="00D14971" w:rsidRDefault="00D14971" w:rsidP="000226E6">
      <w:pPr>
        <w:pStyle w:val="Paragraphedeliste"/>
        <w:numPr>
          <w:ilvl w:val="0"/>
          <w:numId w:val="3"/>
        </w:numPr>
      </w:pPr>
      <w:r>
        <w:t>L’exécution des commandes sur le lecteur</w:t>
      </w:r>
    </w:p>
    <w:p w:rsidR="00D14971" w:rsidRDefault="00D14971" w:rsidP="000226E6">
      <w:pPr>
        <w:pStyle w:val="Paragraphedeliste"/>
        <w:numPr>
          <w:ilvl w:val="0"/>
          <w:numId w:val="3"/>
        </w:numPr>
      </w:pPr>
      <w:r>
        <w:t>Le passage des commandes via le réseau</w:t>
      </w:r>
    </w:p>
    <w:p w:rsidR="00DF19E0" w:rsidRDefault="00D75043" w:rsidP="00DF19E0">
      <w:r>
        <w:t>Pour passer les commandes via le réseau, nous allons utiliser TCP, car c’est le moyen le plus rapide et le plus simple de mettre en œuvre une communication réseau.</w:t>
      </w:r>
    </w:p>
    <w:p w:rsidR="00D75043" w:rsidRDefault="00D75043" w:rsidP="00DF19E0">
      <w:r>
        <w:t xml:space="preserve">Dans notre application, nous avons implémenté cela sous format d’une </w:t>
      </w:r>
      <w:r w:rsidR="009A11D4">
        <w:t>seule</w:t>
      </w:r>
      <w:r>
        <w:t xml:space="preserve"> classe et d’une interface.</w:t>
      </w:r>
      <w:r w:rsidR="009A11D4">
        <w:t xml:space="preserve"> La classe </w:t>
      </w:r>
      <w:r w:rsidR="0035020B">
        <w:t xml:space="preserve">singleton </w:t>
      </w:r>
      <w:r w:rsidR="009A11D4">
        <w:t>« </w:t>
      </w:r>
      <w:proofErr w:type="spellStart"/>
      <w:r w:rsidR="009A11D4">
        <w:t>SyncManager</w:t>
      </w:r>
      <w:proofErr w:type="spellEnd"/>
      <w:r w:rsidR="009A11D4">
        <w:t> » permet de créer un serveur TCP, et ensuite d’utiliser le protocole mis en œuvre dans notre application. Tandis que l’interface « </w:t>
      </w:r>
      <w:proofErr w:type="spellStart"/>
      <w:r w:rsidR="009A11D4">
        <w:t>SyncHandler</w:t>
      </w:r>
      <w:proofErr w:type="spellEnd"/>
      <w:r w:rsidR="009A11D4">
        <w:t> » est utilisé pour exécuté les commandes reçus.</w:t>
      </w:r>
    </w:p>
    <w:p w:rsidR="009A11D4" w:rsidRDefault="009A11D4" w:rsidP="00DF19E0">
      <w:r>
        <w:t>Voici maintenant le protocole de communication que nous avons implémenté pour la sy</w:t>
      </w:r>
      <w:r w:rsidR="007123AE">
        <w:t>nchronisation des médias (un « #@</w:t>
      </w:r>
      <w:r>
        <w:t xml:space="preserve"> » sépare la commande du paramètre):</w:t>
      </w:r>
    </w:p>
    <w:p w:rsidR="009A11D4" w:rsidRDefault="007123AE" w:rsidP="000226E6">
      <w:pPr>
        <w:pStyle w:val="Paragraphedeliste"/>
        <w:numPr>
          <w:ilvl w:val="0"/>
          <w:numId w:val="4"/>
        </w:numPr>
      </w:pPr>
      <w:proofErr w:type="spellStart"/>
      <w:r>
        <w:rPr>
          <w:b/>
        </w:rPr>
        <w:t>begin</w:t>
      </w:r>
      <w:proofErr w:type="spellEnd"/>
      <w:r w:rsidR="009A11D4" w:rsidRPr="00F06F9C">
        <w:rPr>
          <w:b/>
        </w:rPr>
        <w:t>#</w:t>
      </w:r>
      <w:r>
        <w:rPr>
          <w:b/>
        </w:rPr>
        <w:t>@</w:t>
      </w:r>
      <w:proofErr w:type="spellStart"/>
      <w:r w:rsidR="009A11D4" w:rsidRPr="00F06F9C">
        <w:rPr>
          <w:b/>
        </w:rPr>
        <w:t>NomDuMedia</w:t>
      </w:r>
      <w:proofErr w:type="spellEnd"/>
      <w:r w:rsidR="009A11D4">
        <w:t xml:space="preserve"> : permet de donner le nom du fichier afin de </w:t>
      </w:r>
      <w:r>
        <w:t>comparer</w:t>
      </w:r>
      <w:r w:rsidR="009A11D4">
        <w:t xml:space="preserve"> et d’informer l’utilisateur le cas où c’est différent.</w:t>
      </w:r>
    </w:p>
    <w:p w:rsidR="009A11D4" w:rsidRDefault="009A11D4" w:rsidP="000226E6">
      <w:pPr>
        <w:pStyle w:val="Paragraphedeliste"/>
        <w:numPr>
          <w:ilvl w:val="0"/>
          <w:numId w:val="4"/>
        </w:numPr>
      </w:pPr>
      <w:r w:rsidRPr="00F06F9C">
        <w:rPr>
          <w:b/>
        </w:rPr>
        <w:t>pause</w:t>
      </w:r>
      <w:r>
        <w:t> : indique que l’utilisateur a appuyé sur pause.</w:t>
      </w:r>
    </w:p>
    <w:p w:rsidR="009A11D4" w:rsidRDefault="007123AE" w:rsidP="000226E6">
      <w:pPr>
        <w:pStyle w:val="Paragraphedeliste"/>
        <w:numPr>
          <w:ilvl w:val="0"/>
          <w:numId w:val="4"/>
        </w:numPr>
      </w:pPr>
      <w:proofErr w:type="spellStart"/>
      <w:r>
        <w:rPr>
          <w:b/>
        </w:rPr>
        <w:t>play</w:t>
      </w:r>
      <w:proofErr w:type="spellEnd"/>
      <w:r w:rsidR="009A11D4">
        <w:t> : dema</w:t>
      </w:r>
      <w:r>
        <w:t>nde au lecteur de lire le média.</w:t>
      </w:r>
    </w:p>
    <w:p w:rsidR="009A11D4" w:rsidRDefault="007123AE" w:rsidP="000226E6">
      <w:pPr>
        <w:pStyle w:val="Paragraphedeliste"/>
        <w:numPr>
          <w:ilvl w:val="0"/>
          <w:numId w:val="4"/>
        </w:numPr>
      </w:pPr>
      <w:proofErr w:type="spellStart"/>
      <w:r>
        <w:rPr>
          <w:b/>
        </w:rPr>
        <w:t>setAt</w:t>
      </w:r>
      <w:proofErr w:type="spellEnd"/>
      <w:r w:rsidR="009A11D4" w:rsidRPr="00F06F9C">
        <w:rPr>
          <w:b/>
        </w:rPr>
        <w:t>#</w:t>
      </w:r>
      <w:r>
        <w:rPr>
          <w:b/>
        </w:rPr>
        <w:t>@</w:t>
      </w:r>
      <w:r w:rsidR="009A11D4" w:rsidRPr="00F06F9C">
        <w:rPr>
          <w:b/>
        </w:rPr>
        <w:t>Seconde</w:t>
      </w:r>
      <w:r w:rsidR="009A11D4">
        <w:t> : demande au lecteur de se positionner à N seconde.</w:t>
      </w:r>
    </w:p>
    <w:p w:rsidR="009A11D4" w:rsidRDefault="009A11D4" w:rsidP="000226E6">
      <w:pPr>
        <w:pStyle w:val="Paragraphedeliste"/>
        <w:numPr>
          <w:ilvl w:val="0"/>
          <w:numId w:val="4"/>
        </w:numPr>
      </w:pPr>
      <w:r w:rsidRPr="00F06F9C">
        <w:rPr>
          <w:b/>
        </w:rPr>
        <w:t>bye</w:t>
      </w:r>
      <w:r>
        <w:t> :</w:t>
      </w:r>
      <w:r w:rsidR="00880F70">
        <w:t xml:space="preserve"> fin de la </w:t>
      </w:r>
      <w:r w:rsidR="0035020B">
        <w:t>synchronisation.</w:t>
      </w:r>
    </w:p>
    <w:p w:rsidR="006D67E1" w:rsidRDefault="006D67E1" w:rsidP="006D67E1">
      <w:r>
        <w:lastRenderedPageBreak/>
        <w:t xml:space="preserve">A partir de ces 2 fichiers créés, il s’agit de les « lier » aux différents lecteurs (audio et vidéo), Et cela fonctionne. </w:t>
      </w:r>
    </w:p>
    <w:p w:rsidR="006D67E1" w:rsidRDefault="00061172" w:rsidP="006D67E1">
      <w:r>
        <w:t>Aux niveaux</w:t>
      </w:r>
      <w:r w:rsidR="006D67E1">
        <w:t xml:space="preserve"> de la robustesse, étant donné que nous utilisons la </w:t>
      </w:r>
      <w:r>
        <w:t>pile</w:t>
      </w:r>
      <w:r w:rsidR="006D67E1">
        <w:t xml:space="preserve"> TCP</w:t>
      </w:r>
      <w:r>
        <w:t>, on est assuré de recevoir les messages dans l’ordre.</w:t>
      </w:r>
    </w:p>
    <w:p w:rsidR="00912098" w:rsidRDefault="00912098" w:rsidP="00912098">
      <w:pPr>
        <w:pStyle w:val="Titre1"/>
      </w:pPr>
      <w:bookmarkStart w:id="20" w:name="_Toc434240055"/>
      <w:r>
        <w:t>Points non-réalisés</w:t>
      </w:r>
      <w:bookmarkEnd w:id="20"/>
    </w:p>
    <w:p w:rsidR="00912098" w:rsidRDefault="00912098" w:rsidP="00912098">
      <w:pPr>
        <w:pStyle w:val="Titre1"/>
      </w:pPr>
      <w:bookmarkStart w:id="21" w:name="_Toc434240056"/>
      <w:r>
        <w:t>Problèmes connus</w:t>
      </w:r>
      <w:bookmarkEnd w:id="21"/>
    </w:p>
    <w:p w:rsidR="00912098" w:rsidRDefault="00912098" w:rsidP="00912098"/>
    <w:p w:rsidR="00912098" w:rsidRDefault="00912098" w:rsidP="00912098"/>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22" w:name="_Toc434240057"/>
      <w:r>
        <w:br w:type="page"/>
      </w:r>
    </w:p>
    <w:p w:rsidR="00912098" w:rsidRDefault="00912098" w:rsidP="00912098">
      <w:pPr>
        <w:pStyle w:val="Titre1"/>
      </w:pPr>
      <w:r>
        <w:lastRenderedPageBreak/>
        <w:t>Planification</w:t>
      </w:r>
      <w:bookmarkEnd w:id="22"/>
    </w:p>
    <w:p w:rsidR="0035020B" w:rsidRPr="0035020B" w:rsidRDefault="0035020B" w:rsidP="0035020B">
      <w:r>
        <w:t>La planification recense les différents diagrammes de Gantt que nous avons utilisé lors de la gestion du projet.</w:t>
      </w:r>
    </w:p>
    <w:p w:rsidR="0035020B" w:rsidRDefault="00912098" w:rsidP="0035020B">
      <w:pPr>
        <w:pStyle w:val="Titre2"/>
      </w:pPr>
      <w:bookmarkStart w:id="23" w:name="_Toc434240058"/>
      <w:r>
        <w:t>Planification initial</w:t>
      </w:r>
      <w:bookmarkEnd w:id="23"/>
      <w:r w:rsidR="0035020B">
        <w:rPr>
          <w:rFonts w:ascii="Fontin Sans SC" w:hAnsi="Fontin Sans SC"/>
          <w:smallCaps/>
          <w:noProof/>
          <w:color w:val="365F91" w:themeColor="accent1" w:themeShade="BF"/>
          <w:sz w:val="32"/>
          <w:szCs w:val="32"/>
          <w:lang w:eastAsia="fr-CH"/>
        </w:rPr>
        <w:drawing>
          <wp:anchor distT="0" distB="0" distL="114300" distR="114300" simplePos="0" relativeHeight="251658240" behindDoc="1" locked="0" layoutInCell="1" allowOverlap="1" wp14:anchorId="7A279D5E" wp14:editId="5CCD27D1">
            <wp:simplePos x="0" y="0"/>
            <wp:positionH relativeFrom="margin">
              <wp:align>center</wp:align>
            </wp:positionH>
            <wp:positionV relativeFrom="paragraph">
              <wp:posOffset>396875</wp:posOffset>
            </wp:positionV>
            <wp:extent cx="7161530" cy="3648075"/>
            <wp:effectExtent l="0" t="0" r="1270" b="9525"/>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lanif.PNG"/>
                    <pic:cNvPicPr/>
                  </pic:nvPicPr>
                  <pic:blipFill>
                    <a:blip r:embed="rId19">
                      <a:extLst>
                        <a:ext uri="{28A0092B-C50C-407E-A947-70E740481C1C}">
                          <a14:useLocalDpi xmlns:a14="http://schemas.microsoft.com/office/drawing/2010/main" val="0"/>
                        </a:ext>
                      </a:extLst>
                    </a:blip>
                    <a:stretch>
                      <a:fillRect/>
                    </a:stretch>
                  </pic:blipFill>
                  <pic:spPr>
                    <a:xfrm>
                      <a:off x="0" y="0"/>
                      <a:ext cx="7161530" cy="3648075"/>
                    </a:xfrm>
                    <a:prstGeom prst="rect">
                      <a:avLst/>
                    </a:prstGeom>
                  </pic:spPr>
                </pic:pic>
              </a:graphicData>
            </a:graphic>
            <wp14:sizeRelH relativeFrom="page">
              <wp14:pctWidth>0</wp14:pctWidth>
            </wp14:sizeRelH>
            <wp14:sizeRelV relativeFrom="page">
              <wp14:pctHeight>0</wp14:pctHeight>
            </wp14:sizeRelV>
          </wp:anchor>
        </w:drawing>
      </w:r>
    </w:p>
    <w:p w:rsidR="0035020B" w:rsidRDefault="0035020B" w:rsidP="0035020B"/>
    <w:p w:rsidR="0035020B" w:rsidRDefault="0035020B" w:rsidP="0035020B">
      <w:pPr>
        <w:pStyle w:val="Titre2"/>
        <w:numPr>
          <w:ilvl w:val="0"/>
          <w:numId w:val="0"/>
        </w:numPr>
        <w:ind w:left="576"/>
      </w:pPr>
      <w:bookmarkStart w:id="24" w:name="_Toc434240059"/>
    </w:p>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p w:rsidR="00912098" w:rsidRPr="00912098" w:rsidRDefault="00912098" w:rsidP="00912098">
      <w:pPr>
        <w:pStyle w:val="Titre2"/>
      </w:pPr>
      <w:proofErr w:type="spellStart"/>
      <w:r>
        <w:lastRenderedPageBreak/>
        <w:t>Re</w:t>
      </w:r>
      <w:proofErr w:type="spellEnd"/>
      <w:r>
        <w:t>-planification</w:t>
      </w:r>
      <w:bookmarkEnd w:id="24"/>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25" w:name="_Toc434240060"/>
      <w:r>
        <w:br w:type="page"/>
      </w:r>
    </w:p>
    <w:p w:rsidR="00912098" w:rsidRDefault="00912098" w:rsidP="00912098">
      <w:pPr>
        <w:pStyle w:val="Titre1"/>
      </w:pPr>
      <w:r>
        <w:lastRenderedPageBreak/>
        <w:t>Conclusion</w:t>
      </w:r>
      <w:bookmarkEnd w:id="25"/>
    </w:p>
    <w:p w:rsidR="00912098" w:rsidRDefault="00912098" w:rsidP="00912098">
      <w:pPr>
        <w:pStyle w:val="Titre1"/>
      </w:pPr>
      <w:bookmarkStart w:id="26" w:name="_Toc434240061"/>
      <w:r>
        <w:t>Table des illustrations</w:t>
      </w:r>
      <w:bookmarkEnd w:id="26"/>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27" w:name="_Toc434240062"/>
      <w:r>
        <w:br w:type="page"/>
      </w:r>
    </w:p>
    <w:p w:rsidR="00912098" w:rsidRDefault="00912098" w:rsidP="00912098">
      <w:pPr>
        <w:pStyle w:val="Titre1"/>
      </w:pPr>
      <w:r>
        <w:lastRenderedPageBreak/>
        <w:t>Signatures</w:t>
      </w:r>
      <w:bookmarkEnd w:id="27"/>
    </w:p>
    <w:p w:rsidR="00A82EA3" w:rsidRDefault="00A82EA3" w:rsidP="00A82EA3">
      <w:r w:rsidRPr="00A82EA3">
        <w:t xml:space="preserve">Ce document imprimée est validé et certifiée par les auteurs de </w:t>
      </w:r>
      <w:r>
        <w:t>Flat 5, daté du 4 Janvier</w:t>
      </w:r>
      <w:r w:rsidRPr="00A82EA3">
        <w:t xml:space="preserve"> 201</w:t>
      </w:r>
      <w:r>
        <w:t>6.</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Berney</w:t>
      </w:r>
      <w:proofErr w:type="spellEnd"/>
      <w:r>
        <w:t xml:space="preserve">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Roubaty</w:t>
      </w:r>
      <w:proofErr w:type="spellEnd"/>
      <w:r>
        <w:t xml:space="preserve">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28" w:name="_Toc434240063"/>
    </w:p>
    <w:p w:rsidR="00912098" w:rsidRDefault="00912098" w:rsidP="00912098">
      <w:pPr>
        <w:pStyle w:val="Titre1"/>
      </w:pPr>
      <w:r>
        <w:lastRenderedPageBreak/>
        <w:t>Annexes</w:t>
      </w:r>
      <w:bookmarkEnd w:id="28"/>
    </w:p>
    <w:p w:rsidR="00912098" w:rsidRDefault="00912098" w:rsidP="00912098">
      <w:pPr>
        <w:pStyle w:val="Titre2"/>
      </w:pPr>
      <w:bookmarkStart w:id="29" w:name="_Toc434240064"/>
      <w:r>
        <w:t>Journal de travail</w:t>
      </w:r>
      <w:bookmarkEnd w:id="29"/>
    </w:p>
    <w:p w:rsidR="00912098" w:rsidRDefault="00912098" w:rsidP="00912098">
      <w:pPr>
        <w:pStyle w:val="Titre2"/>
      </w:pPr>
      <w:bookmarkStart w:id="30" w:name="_Toc434240065"/>
      <w:r>
        <w:t>Cahier des charges</w:t>
      </w:r>
      <w:bookmarkEnd w:id="30"/>
      <w:r>
        <w:t> </w:t>
      </w:r>
    </w:p>
    <w:p w:rsidR="00912098" w:rsidRDefault="00912098" w:rsidP="00912098">
      <w:pPr>
        <w:pStyle w:val="Titre2"/>
      </w:pPr>
      <w:bookmarkStart w:id="31" w:name="_Toc434240066"/>
      <w:r>
        <w:t>Manuel d’utilisation</w:t>
      </w:r>
      <w:bookmarkEnd w:id="31"/>
    </w:p>
    <w:p w:rsidR="00912098" w:rsidRPr="008B3A8E" w:rsidRDefault="00912098" w:rsidP="008B3A8E"/>
    <w:p w:rsidR="008B3A8E" w:rsidRDefault="008B3A8E" w:rsidP="00BF57BB"/>
    <w:p w:rsidR="00BF57BB" w:rsidRPr="00BF57BB" w:rsidRDefault="00BF57BB" w:rsidP="00BF57BB"/>
    <w:p w:rsidR="00507B45" w:rsidRDefault="00507B45" w:rsidP="00507B45"/>
    <w:p w:rsidR="00507B45" w:rsidRPr="00507B45" w:rsidRDefault="00507B45" w:rsidP="00507B45"/>
    <w:p w:rsidR="00507B45" w:rsidRDefault="00507B45" w:rsidP="0000047A"/>
    <w:p w:rsidR="00507B45" w:rsidRDefault="00507B45" w:rsidP="0000047A"/>
    <w:p w:rsidR="00507B45" w:rsidRDefault="00507B45" w:rsidP="0000047A"/>
    <w:p w:rsidR="00507B45" w:rsidRDefault="00507B45" w:rsidP="0000047A"/>
    <w:p w:rsidR="003A66EA" w:rsidRPr="008A5D13" w:rsidRDefault="003A66EA" w:rsidP="0000047A"/>
    <w:sectPr w:rsidR="003A66EA" w:rsidRPr="008A5D13" w:rsidSect="0000047A">
      <w:headerReference w:type="default" r:id="rId20"/>
      <w:footerReference w:type="default" r:id="rId21"/>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26E6" w:rsidRDefault="000226E6" w:rsidP="00894741">
      <w:r>
        <w:separator/>
      </w:r>
    </w:p>
  </w:endnote>
  <w:endnote w:type="continuationSeparator" w:id="0">
    <w:p w:rsidR="000226E6" w:rsidRDefault="000226E6"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F06CCA" w:rsidRPr="00DA75C5">
      <w:tc>
        <w:tcPr>
          <w:tcW w:w="918" w:type="dxa"/>
        </w:tcPr>
        <w:p w:rsidR="00F06CCA" w:rsidRDefault="00F06CCA"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807552" w:rsidRPr="00807552">
            <w:rPr>
              <w:b/>
              <w:bCs/>
              <w:noProof/>
              <w:color w:val="4F81BD" w:themeColor="accent1"/>
              <w:sz w:val="32"/>
              <w:szCs w:val="32"/>
              <w:lang w:val="fr-FR"/>
            </w:rPr>
            <w:t>9</w:t>
          </w:r>
          <w:r w:rsidRPr="00C176B1">
            <w:rPr>
              <w:b/>
              <w:bCs/>
              <w:color w:val="4F81BD" w:themeColor="accent1"/>
              <w:sz w:val="32"/>
              <w:szCs w:val="32"/>
            </w:rPr>
            <w:fldChar w:fldCharType="end"/>
          </w:r>
        </w:p>
      </w:tc>
      <w:tc>
        <w:tcPr>
          <w:tcW w:w="7938" w:type="dxa"/>
        </w:tcPr>
        <w:p w:rsidR="00F06CCA" w:rsidRPr="006153AB" w:rsidRDefault="00F06CCA" w:rsidP="00894741">
          <w:pPr>
            <w:pStyle w:val="Pieddepage"/>
            <w:rPr>
              <w:lang w:val="en-GB"/>
            </w:rPr>
          </w:pPr>
          <w:r>
            <w:rPr>
              <w:lang w:val="en-GB"/>
            </w:rPr>
            <w:t xml:space="preserve">Baehler Simon, Moret Jérôme, Purro Jan, </w:t>
          </w:r>
          <w:proofErr w:type="spellStart"/>
          <w:r>
            <w:rPr>
              <w:lang w:val="en-GB"/>
            </w:rPr>
            <w:t>Berney</w:t>
          </w:r>
          <w:proofErr w:type="spellEnd"/>
          <w:r>
            <w:rPr>
              <w:lang w:val="en-GB"/>
            </w:rPr>
            <w:t xml:space="preserve"> Léonard &amp; </w:t>
          </w:r>
          <w:proofErr w:type="spellStart"/>
          <w:r>
            <w:rPr>
              <w:lang w:val="en-GB"/>
            </w:rPr>
            <w:t>Roubaty</w:t>
          </w:r>
          <w:proofErr w:type="spellEnd"/>
          <w:r>
            <w:rPr>
              <w:lang w:val="en-GB"/>
            </w:rPr>
            <w:t xml:space="preserve"> Anthony</w:t>
          </w:r>
        </w:p>
      </w:tc>
    </w:tr>
  </w:tbl>
  <w:p w:rsidR="00F06CCA" w:rsidRPr="006153AB" w:rsidRDefault="00F06CCA"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26E6" w:rsidRDefault="000226E6" w:rsidP="00894741">
      <w:r>
        <w:separator/>
      </w:r>
    </w:p>
  </w:footnote>
  <w:footnote w:type="continuationSeparator" w:id="0">
    <w:p w:rsidR="000226E6" w:rsidRDefault="000226E6"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F06CCA">
      <w:trPr>
        <w:trHeight w:val="288"/>
      </w:trPr>
      <w:tc>
        <w:tcPr>
          <w:tcW w:w="7765" w:type="dxa"/>
        </w:tcPr>
        <w:p w:rsidR="00F06CCA" w:rsidRDefault="00F06CCA" w:rsidP="00A35EA8">
          <w:pPr>
            <w:pStyle w:val="En-tte"/>
          </w:pPr>
          <w:r>
            <w:t>Documentation Flat5</w:t>
          </w:r>
        </w:p>
      </w:tc>
      <w:tc>
        <w:tcPr>
          <w:tcW w:w="1105" w:type="dxa"/>
        </w:tcPr>
        <w:p w:rsidR="00F06CCA" w:rsidRDefault="00F06CCA" w:rsidP="00894741">
          <w:pPr>
            <w:pStyle w:val="En-tte"/>
          </w:pPr>
          <w:r>
            <w:rPr>
              <w:lang w:val="fr-FR"/>
            </w:rPr>
            <w:t>2015-16</w:t>
          </w:r>
        </w:p>
      </w:tc>
    </w:tr>
  </w:tbl>
  <w:p w:rsidR="00F06CCA" w:rsidRDefault="00F06CCA"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0B0B5FB4"/>
    <w:multiLevelType w:val="hybridMultilevel"/>
    <w:tmpl w:val="A962AD0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3D9244DD"/>
    <w:multiLevelType w:val="hybridMultilevel"/>
    <w:tmpl w:val="2D8A93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F556199"/>
    <w:multiLevelType w:val="hybridMultilevel"/>
    <w:tmpl w:val="D72E8E3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62621D1F"/>
    <w:multiLevelType w:val="hybridMultilevel"/>
    <w:tmpl w:val="C59EC912"/>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D311CBE"/>
    <w:multiLevelType w:val="hybridMultilevel"/>
    <w:tmpl w:val="4622FE9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5"/>
  </w:num>
  <w:num w:numId="6">
    <w:abstractNumId w:val="8"/>
  </w:num>
  <w:num w:numId="7">
    <w:abstractNumId w:val="6"/>
  </w:num>
  <w:num w:numId="8">
    <w:abstractNumId w:val="1"/>
  </w:num>
  <w:num w:numId="9">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C401A"/>
    <w:rsid w:val="002C4E1A"/>
    <w:rsid w:val="002C52C0"/>
    <w:rsid w:val="002C769B"/>
    <w:rsid w:val="002D1C8D"/>
    <w:rsid w:val="002D1EFA"/>
    <w:rsid w:val="002D1F84"/>
    <w:rsid w:val="002D5BDA"/>
    <w:rsid w:val="002E001A"/>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D21D0"/>
    <w:rsid w:val="003D2243"/>
    <w:rsid w:val="003D2B56"/>
    <w:rsid w:val="003D2DD8"/>
    <w:rsid w:val="003D3559"/>
    <w:rsid w:val="003D760F"/>
    <w:rsid w:val="003D7D9D"/>
    <w:rsid w:val="003E052C"/>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912A0"/>
    <w:rsid w:val="004A2265"/>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1E07"/>
    <w:rsid w:val="00572375"/>
    <w:rsid w:val="00572DFB"/>
    <w:rsid w:val="00573399"/>
    <w:rsid w:val="00573988"/>
    <w:rsid w:val="00576C97"/>
    <w:rsid w:val="0058440E"/>
    <w:rsid w:val="005862EB"/>
    <w:rsid w:val="0059250C"/>
    <w:rsid w:val="005A2964"/>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675"/>
    <w:rsid w:val="005E232F"/>
    <w:rsid w:val="005E32F9"/>
    <w:rsid w:val="005E6C94"/>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E77"/>
    <w:rsid w:val="0065656E"/>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5C46"/>
    <w:rsid w:val="00747D47"/>
    <w:rsid w:val="00751F76"/>
    <w:rsid w:val="00752555"/>
    <w:rsid w:val="00753967"/>
    <w:rsid w:val="007541F0"/>
    <w:rsid w:val="00761102"/>
    <w:rsid w:val="0076268C"/>
    <w:rsid w:val="0076497C"/>
    <w:rsid w:val="00772D8C"/>
    <w:rsid w:val="00773498"/>
    <w:rsid w:val="007753A4"/>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6BB7"/>
    <w:rsid w:val="009971EE"/>
    <w:rsid w:val="009A11D4"/>
    <w:rsid w:val="009A2512"/>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6709"/>
    <w:rsid w:val="00AD6A54"/>
    <w:rsid w:val="00AD76C0"/>
    <w:rsid w:val="00AE047C"/>
    <w:rsid w:val="00AE51FE"/>
    <w:rsid w:val="00AF27D2"/>
    <w:rsid w:val="00AF5633"/>
    <w:rsid w:val="00AF6856"/>
    <w:rsid w:val="00AF7705"/>
    <w:rsid w:val="00B0097C"/>
    <w:rsid w:val="00B025A8"/>
    <w:rsid w:val="00B02665"/>
    <w:rsid w:val="00B02D86"/>
    <w:rsid w:val="00B04663"/>
    <w:rsid w:val="00B06C38"/>
    <w:rsid w:val="00B07263"/>
    <w:rsid w:val="00B15EAE"/>
    <w:rsid w:val="00B16C18"/>
    <w:rsid w:val="00B1752E"/>
    <w:rsid w:val="00B34D7D"/>
    <w:rsid w:val="00B34E82"/>
    <w:rsid w:val="00B42556"/>
    <w:rsid w:val="00B44F08"/>
    <w:rsid w:val="00B506E8"/>
    <w:rsid w:val="00B52D2B"/>
    <w:rsid w:val="00B5591E"/>
    <w:rsid w:val="00B56103"/>
    <w:rsid w:val="00B618D1"/>
    <w:rsid w:val="00B62363"/>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31C3"/>
    <w:rsid w:val="00BF31FC"/>
    <w:rsid w:val="00BF33AA"/>
    <w:rsid w:val="00BF3574"/>
    <w:rsid w:val="00BF57BB"/>
    <w:rsid w:val="00C00982"/>
    <w:rsid w:val="00C00E9B"/>
    <w:rsid w:val="00C02017"/>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3E0C"/>
    <w:rsid w:val="00EB5EF0"/>
    <w:rsid w:val="00EB76B9"/>
    <w:rsid w:val="00EC00C1"/>
    <w:rsid w:val="00EC0410"/>
    <w:rsid w:val="00EC2009"/>
    <w:rsid w:val="00EC69B2"/>
    <w:rsid w:val="00ED20CC"/>
    <w:rsid w:val="00ED5316"/>
    <w:rsid w:val="00ED5A96"/>
    <w:rsid w:val="00ED7250"/>
    <w:rsid w:val="00EE1C09"/>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221EF"/>
    <w:rsid w:val="00F236B3"/>
    <w:rsid w:val="00F25622"/>
    <w:rsid w:val="00F26400"/>
    <w:rsid w:val="00F26B93"/>
    <w:rsid w:val="00F2782C"/>
    <w:rsid w:val="00F27A22"/>
    <w:rsid w:val="00F4057A"/>
    <w:rsid w:val="00F41055"/>
    <w:rsid w:val="00F41282"/>
    <w:rsid w:val="00F46DEF"/>
    <w:rsid w:val="00F47BF5"/>
    <w:rsid w:val="00F50048"/>
    <w:rsid w:val="00F56E18"/>
    <w:rsid w:val="00F577CE"/>
    <w:rsid w:val="00F61C2B"/>
    <w:rsid w:val="00F639AB"/>
    <w:rsid w:val="00F65328"/>
    <w:rsid w:val="00F658B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533608-C4EA-4672-A075-98DFF5A59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Dessin_Microsoft_Visio1.vsdx"/><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thelinmichael/spotify-web-api-java"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hyperlink" Target="https://github.com/snup482/PDG_Project" TargetMode="Externa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B5FD2E-7680-40A8-8957-02521FE1C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16</Pages>
  <Words>3342</Words>
  <Characters>18382</Characters>
  <Application>Microsoft Office Word</Application>
  <DocSecurity>0</DocSecurity>
  <Lines>153</Lines>
  <Paragraphs>43</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21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Jerome Moret</cp:lastModifiedBy>
  <cp:revision>32</cp:revision>
  <cp:lastPrinted>2014-06-18T09:23:00Z</cp:lastPrinted>
  <dcterms:created xsi:type="dcterms:W3CDTF">2015-11-02T13:03:00Z</dcterms:created>
  <dcterms:modified xsi:type="dcterms:W3CDTF">2016-01-03T23:09:00Z</dcterms:modified>
</cp:coreProperties>
</file>